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B78606" w14:textId="77777777" w:rsidR="00D40D01" w:rsidRDefault="00B565EC">
      <w:pPr>
        <w:tabs>
          <w:tab w:val="left" w:pos="1985"/>
        </w:tabs>
        <w:spacing w:after="0"/>
        <w:jc w:val="both"/>
        <w:rPr>
          <w:rFonts w:ascii="Arial" w:hAnsi="Arial" w:cs="Arial"/>
          <w:b/>
          <w:sz w:val="24"/>
          <w:lang w:val="en-US"/>
        </w:rPr>
      </w:pPr>
      <w:r>
        <w:rPr>
          <w:rFonts w:ascii="Arial" w:hAnsi="Arial" w:cs="Arial"/>
          <w:b/>
          <w:sz w:val="24"/>
          <w:lang w:val="en-US"/>
        </w:rPr>
        <w:t xml:space="preserve"> 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D9D6E9D" w14:textId="77777777" w:rsidR="00D40D01" w:rsidRDefault="00B565EC">
      <w:pPr>
        <w:tabs>
          <w:tab w:val="left" w:pos="1985"/>
        </w:tabs>
        <w:spacing w:after="0"/>
        <w:jc w:val="both"/>
        <w:rPr>
          <w:rFonts w:ascii="Arial" w:hAnsi="Arial" w:cs="Arial"/>
          <w:b/>
          <w:sz w:val="24"/>
        </w:rPr>
      </w:pPr>
      <w:r>
        <w:rPr>
          <w:rFonts w:ascii="Arial" w:hAnsi="Arial" w:cs="Arial"/>
          <w:b/>
          <w:sz w:val="24"/>
        </w:rPr>
        <w:t>e-Meeting, August 17th – 28th, 2020</w:t>
      </w:r>
    </w:p>
    <w:p w14:paraId="1BA98675" w14:textId="77777777" w:rsidR="00D40D01" w:rsidRDefault="00D40D01">
      <w:pPr>
        <w:tabs>
          <w:tab w:val="left" w:pos="1985"/>
        </w:tabs>
        <w:spacing w:after="0"/>
        <w:jc w:val="both"/>
        <w:rPr>
          <w:rFonts w:ascii="Arial" w:hAnsi="Arial" w:cs="Arial"/>
          <w:b/>
          <w:sz w:val="24"/>
        </w:rPr>
      </w:pPr>
    </w:p>
    <w:p w14:paraId="5197EF13" w14:textId="77777777" w:rsidR="00D40D01" w:rsidRDefault="00B565EC">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4CBB8B10" w14:textId="77777777" w:rsidR="00D40D01" w:rsidRDefault="00B565EC">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51D2B283"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1B17334B"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41786B5" w14:textId="77777777" w:rsidR="00D40D01" w:rsidRDefault="00B565EC">
      <w:pPr>
        <w:pStyle w:val="Heading1"/>
        <w:numPr>
          <w:ilvl w:val="0"/>
          <w:numId w:val="7"/>
        </w:numPr>
        <w:spacing w:before="120" w:after="60"/>
        <w:jc w:val="both"/>
        <w:rPr>
          <w:rFonts w:cs="Arial"/>
          <w:lang w:val="en-US"/>
        </w:rPr>
      </w:pPr>
      <w:r>
        <w:rPr>
          <w:rFonts w:cs="Arial"/>
          <w:lang w:val="en-US"/>
        </w:rPr>
        <w:t>Introduction</w:t>
      </w:r>
    </w:p>
    <w:p w14:paraId="7597AC03" w14:textId="77777777" w:rsidR="00D40D01" w:rsidRDefault="00B565EC">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D40D01" w14:paraId="762F0691" w14:textId="77777777">
        <w:tc>
          <w:tcPr>
            <w:tcW w:w="10160" w:type="dxa"/>
            <w:tcBorders>
              <w:top w:val="single" w:sz="4" w:space="0" w:color="auto"/>
              <w:left w:val="single" w:sz="4" w:space="0" w:color="auto"/>
              <w:bottom w:val="single" w:sz="4" w:space="0" w:color="auto"/>
              <w:right w:val="single" w:sz="4" w:space="0" w:color="auto"/>
            </w:tcBorders>
          </w:tcPr>
          <w:p w14:paraId="56AEDC42" w14:textId="77777777" w:rsidR="00D40D01" w:rsidRDefault="00B565EC">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0D44C2D8" w14:textId="77777777" w:rsidR="00D40D01" w:rsidRDefault="00B565EC">
            <w:pPr>
              <w:spacing w:before="0" w:after="0" w:line="240" w:lineRule="auto"/>
              <w:rPr>
                <w:rFonts w:eastAsiaTheme="minorHAnsi"/>
                <w:lang w:eastAsia="zh-CN"/>
              </w:rPr>
            </w:pPr>
            <w:r>
              <w:rPr>
                <w:rFonts w:eastAsiaTheme="minorHAnsi"/>
                <w:lang w:eastAsia="zh-CN"/>
              </w:rPr>
              <w:t>…</w:t>
            </w:r>
          </w:p>
          <w:p w14:paraId="21F39D68" w14:textId="77777777" w:rsidR="00D40D01" w:rsidRDefault="00B565EC">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19EA5675" w14:textId="77777777" w:rsidR="00D40D01" w:rsidRDefault="00B565EC">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E037868" w14:textId="77777777" w:rsidR="00D40D01" w:rsidRDefault="00B565EC">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051BF23F" w14:textId="77777777" w:rsidR="00D40D01" w:rsidRDefault="00B565EC">
      <w:pPr>
        <w:spacing w:before="120"/>
        <w:ind w:firstLine="288"/>
        <w:jc w:val="both"/>
        <w:rPr>
          <w:sz w:val="22"/>
          <w:szCs w:val="22"/>
          <w:lang w:eastAsia="zh-CN"/>
        </w:rPr>
      </w:pPr>
      <w:r>
        <w:rPr>
          <w:sz w:val="22"/>
          <w:szCs w:val="22"/>
          <w:lang w:eastAsia="zh-CN"/>
        </w:rPr>
        <w:t>The document contains summary of the company’s proposal and FL proposals.</w:t>
      </w:r>
    </w:p>
    <w:p w14:paraId="1C29213F" w14:textId="77777777" w:rsidR="00D40D01" w:rsidRDefault="00B565EC">
      <w:pPr>
        <w:pStyle w:val="Heading1"/>
        <w:numPr>
          <w:ilvl w:val="0"/>
          <w:numId w:val="7"/>
        </w:numPr>
        <w:pBdr>
          <w:top w:val="single" w:sz="12" w:space="4" w:color="auto"/>
        </w:pBdr>
        <w:rPr>
          <w:rFonts w:cs="Arial"/>
          <w:lang w:val="en-US"/>
        </w:rPr>
      </w:pPr>
      <w:r>
        <w:rPr>
          <w:rFonts w:cs="Arial"/>
          <w:lang w:val="en-US"/>
        </w:rPr>
        <w:t>Proposal on evaluations assumptions</w:t>
      </w:r>
    </w:p>
    <w:p w14:paraId="70ED36DD" w14:textId="77777777" w:rsidR="00D40D01" w:rsidRDefault="00B565EC">
      <w:pPr>
        <w:pStyle w:val="Heading2"/>
        <w:numPr>
          <w:ilvl w:val="1"/>
          <w:numId w:val="7"/>
        </w:numPr>
        <w:ind w:left="360"/>
        <w:rPr>
          <w:lang w:val="en-US"/>
        </w:rPr>
      </w:pPr>
      <w:r>
        <w:rPr>
          <w:lang w:val="en-US"/>
        </w:rPr>
        <w:t>Evaluation assumptions for endorsement</w:t>
      </w:r>
    </w:p>
    <w:p w14:paraId="575EB957" w14:textId="77777777" w:rsidR="00D40D01" w:rsidRDefault="00B565EC">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67F91E96" w14:textId="77777777" w:rsidR="00D40D01" w:rsidRDefault="00B565EC">
      <w:pPr>
        <w:ind w:firstLine="284"/>
        <w:jc w:val="both"/>
        <w:rPr>
          <w:b/>
          <w:bCs/>
          <w:sz w:val="22"/>
          <w:szCs w:val="22"/>
          <w:lang w:eastAsia="zh-CN"/>
        </w:rPr>
      </w:pPr>
      <w:r>
        <w:rPr>
          <w:b/>
          <w:bCs/>
          <w:sz w:val="22"/>
          <w:szCs w:val="22"/>
          <w:lang w:eastAsia="zh-CN"/>
        </w:rPr>
        <w:t>Proposal:</w:t>
      </w:r>
    </w:p>
    <w:p w14:paraId="5B17547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14:paraId="2910D36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Use bi-directional as mandatory and uni-directional as optional gNB antenna orientation</w:t>
      </w:r>
    </w:p>
    <w:p w14:paraId="058B7675"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524C1E06"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D28BCDF"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2EE2980C" w14:textId="77777777" w:rsidR="00D40D01" w:rsidRDefault="00B565EC">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D40D01" w14:paraId="04250A1A" w14:textId="77777777">
        <w:tc>
          <w:tcPr>
            <w:tcW w:w="2250" w:type="dxa"/>
            <w:shd w:val="clear" w:color="auto" w:fill="D0CECE" w:themeFill="background2" w:themeFillShade="E6"/>
          </w:tcPr>
          <w:p w14:paraId="45EFC074" w14:textId="77777777" w:rsidR="00D40D01" w:rsidRDefault="00B565EC">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19B6EF8B" w14:textId="77777777" w:rsidR="00D40D01" w:rsidRDefault="00B565EC">
            <w:pPr>
              <w:spacing w:before="0" w:after="0" w:line="240" w:lineRule="auto"/>
              <w:jc w:val="center"/>
              <w:rPr>
                <w:b/>
                <w:bCs/>
              </w:rPr>
            </w:pPr>
            <w:r>
              <w:rPr>
                <w:b/>
                <w:bCs/>
              </w:rPr>
              <w:t>FR1</w:t>
            </w:r>
          </w:p>
        </w:tc>
        <w:tc>
          <w:tcPr>
            <w:tcW w:w="3510" w:type="dxa"/>
            <w:shd w:val="clear" w:color="auto" w:fill="D0CECE" w:themeFill="background2" w:themeFillShade="E6"/>
          </w:tcPr>
          <w:p w14:paraId="1A107353" w14:textId="77777777" w:rsidR="00D40D01" w:rsidRDefault="00B565EC">
            <w:pPr>
              <w:spacing w:before="0" w:after="0" w:line="240" w:lineRule="auto"/>
              <w:jc w:val="center"/>
              <w:rPr>
                <w:b/>
                <w:bCs/>
              </w:rPr>
            </w:pPr>
            <w:r>
              <w:rPr>
                <w:b/>
                <w:bCs/>
              </w:rPr>
              <w:t>FR2</w:t>
            </w:r>
          </w:p>
        </w:tc>
      </w:tr>
      <w:tr w:rsidR="00D40D01" w14:paraId="720B2CC2" w14:textId="77777777">
        <w:tc>
          <w:tcPr>
            <w:tcW w:w="2250" w:type="dxa"/>
            <w:vAlign w:val="center"/>
          </w:tcPr>
          <w:p w14:paraId="1C013DD9" w14:textId="77777777" w:rsidR="00D40D01" w:rsidRDefault="00B565EC">
            <w:pPr>
              <w:spacing w:before="0" w:after="0" w:line="240" w:lineRule="auto"/>
            </w:pPr>
            <w:r>
              <w:t xml:space="preserve">Duplexing </w:t>
            </w:r>
          </w:p>
        </w:tc>
        <w:tc>
          <w:tcPr>
            <w:tcW w:w="1890" w:type="dxa"/>
          </w:tcPr>
          <w:p w14:paraId="76AE5C5C" w14:textId="77777777" w:rsidR="00D40D01" w:rsidRDefault="00B565EC">
            <w:pPr>
              <w:spacing w:before="0" w:after="0" w:line="240" w:lineRule="auto"/>
              <w:jc w:val="center"/>
            </w:pPr>
            <w:r>
              <w:t>FDD</w:t>
            </w:r>
          </w:p>
        </w:tc>
        <w:tc>
          <w:tcPr>
            <w:tcW w:w="1890" w:type="dxa"/>
          </w:tcPr>
          <w:p w14:paraId="1A1A2DE9" w14:textId="77777777" w:rsidR="00D40D01" w:rsidRDefault="00B565EC">
            <w:pPr>
              <w:spacing w:before="0" w:after="0" w:line="240" w:lineRule="auto"/>
              <w:jc w:val="center"/>
            </w:pPr>
            <w:r>
              <w:t>TDD</w:t>
            </w:r>
          </w:p>
        </w:tc>
        <w:tc>
          <w:tcPr>
            <w:tcW w:w="3510" w:type="dxa"/>
          </w:tcPr>
          <w:p w14:paraId="795FFA1D" w14:textId="77777777" w:rsidR="00D40D01" w:rsidRDefault="00B565EC">
            <w:pPr>
              <w:spacing w:before="0" w:after="0" w:line="240" w:lineRule="auto"/>
              <w:jc w:val="center"/>
            </w:pPr>
            <w:r>
              <w:t>TDD</w:t>
            </w:r>
          </w:p>
        </w:tc>
      </w:tr>
      <w:tr w:rsidR="00D40D01" w14:paraId="3BC97464" w14:textId="77777777">
        <w:tc>
          <w:tcPr>
            <w:tcW w:w="2250" w:type="dxa"/>
            <w:vAlign w:val="center"/>
          </w:tcPr>
          <w:p w14:paraId="31C102FE" w14:textId="77777777" w:rsidR="00D40D01" w:rsidRDefault="00B565EC">
            <w:pPr>
              <w:spacing w:before="0" w:after="0" w:line="240" w:lineRule="auto"/>
              <w:rPr>
                <w:lang w:val="fr-FR"/>
              </w:rPr>
            </w:pPr>
            <w:r>
              <w:rPr>
                <w:lang w:val="fr-FR"/>
              </w:rPr>
              <w:t xml:space="preserve">TRP layout </w:t>
            </w:r>
          </w:p>
          <w:p w14:paraId="549C8F22" w14:textId="77777777" w:rsidR="00D40D01" w:rsidRDefault="00B565EC">
            <w:pPr>
              <w:spacing w:before="0" w:after="0" w:line="240" w:lineRule="auto"/>
              <w:jc w:val="left"/>
              <w:rPr>
                <w:lang w:val="fr-FR"/>
              </w:rPr>
            </w:pPr>
            <w:r>
              <w:rPr>
                <w:lang w:val="fr-FR"/>
              </w:rPr>
              <w:t>(Ds, Dmin, etc)</w:t>
            </w:r>
          </w:p>
        </w:tc>
        <w:tc>
          <w:tcPr>
            <w:tcW w:w="3780" w:type="dxa"/>
            <w:gridSpan w:val="2"/>
          </w:tcPr>
          <w:p w14:paraId="152BE26C" w14:textId="77777777" w:rsidR="00D40D01" w:rsidRDefault="00B565EC">
            <w:pPr>
              <w:spacing w:before="0" w:after="0" w:line="240" w:lineRule="auto"/>
              <w:jc w:val="center"/>
            </w:pPr>
            <w:r>
              <w:t>Ds=700m, Dmin=150m</w:t>
            </w:r>
          </w:p>
          <w:p w14:paraId="4F99FF42" w14:textId="77777777" w:rsidR="00D40D01" w:rsidRDefault="00B565EC">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14:paraId="61E25F64" w14:textId="77777777" w:rsidR="00D40D01" w:rsidRDefault="00B565EC">
            <w:pPr>
              <w:spacing w:before="0" w:after="0" w:line="240" w:lineRule="auto"/>
            </w:pPr>
            <w:r>
              <w:t xml:space="preserve"> </w:t>
            </w:r>
          </w:p>
        </w:tc>
        <w:tc>
          <w:tcPr>
            <w:tcW w:w="3510" w:type="dxa"/>
          </w:tcPr>
          <w:p w14:paraId="4472660E" w14:textId="77777777" w:rsidR="00D40D01" w:rsidRDefault="00B565EC">
            <w:pPr>
              <w:spacing w:before="0" w:after="0" w:line="240" w:lineRule="auto"/>
              <w:rPr>
                <w:highlight w:val="yellow"/>
                <w:lang w:val="sv-SE"/>
              </w:rPr>
            </w:pPr>
            <w:r>
              <w:rPr>
                <w:highlight w:val="yellow"/>
                <w:lang w:val="sv-SE"/>
              </w:rPr>
              <w:t>Alt 2-3: Ds=200-300m, Dmin=30-50m</w:t>
            </w:r>
          </w:p>
          <w:p w14:paraId="73C2020C" w14:textId="77777777" w:rsidR="00D40D01" w:rsidRDefault="00B565EC">
            <w:pPr>
              <w:spacing w:before="0" w:after="0" w:line="240" w:lineRule="auto"/>
              <w:rPr>
                <w:highlight w:val="yellow"/>
                <w:lang w:val="sv-SE"/>
              </w:rPr>
            </w:pPr>
            <w:r>
              <w:rPr>
                <w:highlight w:val="yellow"/>
                <w:lang w:val="sv-SE"/>
              </w:rPr>
              <w:t>Alt 2-4: Ds=580m, Dmin=5m</w:t>
            </w:r>
          </w:p>
          <w:p w14:paraId="74D573D4" w14:textId="77777777" w:rsidR="00D40D01" w:rsidRDefault="00B565EC">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D40D01" w14:paraId="3B7AC8EE" w14:textId="77777777">
        <w:tc>
          <w:tcPr>
            <w:tcW w:w="2250" w:type="dxa"/>
          </w:tcPr>
          <w:p w14:paraId="3A82FB38" w14:textId="77777777" w:rsidR="00D40D01" w:rsidRDefault="00B565EC">
            <w:pPr>
              <w:spacing w:before="0" w:after="0" w:line="240" w:lineRule="auto"/>
            </w:pPr>
            <w:r>
              <w:rPr>
                <w:color w:val="000000" w:themeColor="text1"/>
                <w:kern w:val="24"/>
              </w:rPr>
              <w:t>gNB antenna configuration including number of antennas, pattern, ports, orientation, etc</w:t>
            </w:r>
          </w:p>
        </w:tc>
        <w:tc>
          <w:tcPr>
            <w:tcW w:w="3780" w:type="dxa"/>
            <w:gridSpan w:val="2"/>
          </w:tcPr>
          <w:p w14:paraId="4DEC537B" w14:textId="77777777" w:rsidR="00D40D01" w:rsidRDefault="00B565EC">
            <w:pPr>
              <w:spacing w:before="0" w:after="0" w:line="240" w:lineRule="auto"/>
              <w:jc w:val="center"/>
              <w:rPr>
                <w:lang w:eastAsia="zh-CN"/>
              </w:rPr>
            </w:pPr>
            <w:r>
              <w:rPr>
                <w:lang w:eastAsia="zh-CN"/>
              </w:rPr>
              <w:t>2 ports: [Mg, Ng, M, N, P]=[1, 1, 1, 1, 2],</w:t>
            </w:r>
          </w:p>
          <w:p w14:paraId="7E4B821A" w14:textId="77777777" w:rsidR="00D40D01" w:rsidRDefault="00B565EC">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1CB1948" w14:textId="77777777" w:rsidR="00D40D01" w:rsidRDefault="00B565EC">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14:paraId="5795A01E" w14:textId="77777777" w:rsidR="00D40D01" w:rsidRDefault="00B565EC">
            <w:pPr>
              <w:spacing w:before="0" w:after="0" w:line="240" w:lineRule="auto"/>
              <w:jc w:val="center"/>
              <w:rPr>
                <w:lang w:eastAsia="zh-CN"/>
              </w:rPr>
            </w:pPr>
            <w:r>
              <w:rPr>
                <w:lang w:eastAsia="zh-CN"/>
              </w:rPr>
              <w:t>one-to-one mapping between antenna elements and TXRUs</w:t>
            </w:r>
          </w:p>
          <w:p w14:paraId="222C8B3F" w14:textId="77777777" w:rsidR="00D40D01" w:rsidRDefault="00B565EC">
            <w:pPr>
              <w:spacing w:before="0" w:after="0" w:line="240" w:lineRule="auto"/>
              <w:jc w:val="center"/>
              <w:rPr>
                <w:lang w:eastAsia="zh-CN"/>
              </w:rPr>
            </w:pPr>
            <w:r>
              <w:rPr>
                <w:lang w:eastAsia="zh-CN"/>
              </w:rPr>
              <w:lastRenderedPageBreak/>
              <w:t>omni-directional antenna</w:t>
            </w:r>
          </w:p>
          <w:p w14:paraId="21E6BC64" w14:textId="77777777" w:rsidR="00D40D01" w:rsidRDefault="00B565EC">
            <w:pPr>
              <w:spacing w:before="0" w:after="0" w:line="240" w:lineRule="auto"/>
              <w:jc w:val="center"/>
              <w:rPr>
                <w:lang w:eastAsia="zh-CN"/>
              </w:rPr>
            </w:pPr>
            <w:r>
              <w:rPr>
                <w:lang w:eastAsia="zh-CN"/>
              </w:rPr>
              <w:t>Note: The results for other antenna configurations can be also provided</w:t>
            </w:r>
          </w:p>
          <w:p w14:paraId="2BD60D44" w14:textId="77777777" w:rsidR="00D40D01" w:rsidRDefault="00B565EC">
            <w:pPr>
              <w:spacing w:before="0" w:after="0" w:line="240" w:lineRule="auto"/>
              <w:rPr>
                <w:lang w:eastAsia="zh-CN"/>
              </w:rPr>
            </w:pPr>
            <w:r>
              <w:rPr>
                <w:lang w:eastAsia="zh-CN"/>
              </w:rPr>
              <w:t xml:space="preserve"> </w:t>
            </w:r>
          </w:p>
        </w:tc>
        <w:tc>
          <w:tcPr>
            <w:tcW w:w="3510" w:type="dxa"/>
          </w:tcPr>
          <w:p w14:paraId="4DC7A160" w14:textId="77777777" w:rsidR="00D40D01" w:rsidRDefault="00B565EC">
            <w:pPr>
              <w:spacing w:before="0" w:after="0" w:line="240" w:lineRule="auto"/>
              <w:rPr>
                <w:lang w:eastAsia="zh-CN"/>
              </w:rPr>
            </w:pPr>
            <w:r>
              <w:rPr>
                <w:lang w:eastAsia="zh-CN"/>
              </w:rPr>
              <w:lastRenderedPageBreak/>
              <w:t>2 ports: [Mg, Ng, M, N, P]=[1, 1, 4, 8, 2],</w:t>
            </w:r>
          </w:p>
          <w:p w14:paraId="7E86B823" w14:textId="77777777" w:rsidR="00D40D01" w:rsidRDefault="00B565EC">
            <w:pPr>
              <w:spacing w:before="0" w:after="0" w:line="240" w:lineRule="auto"/>
              <w:jc w:val="center"/>
            </w:pPr>
            <w:r>
              <w:rPr>
                <w:highlight w:val="yellow"/>
              </w:rPr>
              <w:t>directional antenna</w:t>
            </w:r>
          </w:p>
          <w:p w14:paraId="115315DF" w14:textId="77777777" w:rsidR="00D40D01" w:rsidRDefault="00B565EC">
            <w:pPr>
              <w:spacing w:before="0" w:after="0" w:line="240" w:lineRule="auto"/>
              <w:jc w:val="center"/>
            </w:pPr>
            <w:r>
              <w:rPr>
                <w:lang w:eastAsia="zh-CN"/>
              </w:rPr>
              <w:t>Note: The results for other antenna configurations can be also provided</w:t>
            </w:r>
          </w:p>
        </w:tc>
      </w:tr>
      <w:tr w:rsidR="00D40D01" w14:paraId="692270C4" w14:textId="77777777">
        <w:tc>
          <w:tcPr>
            <w:tcW w:w="2250" w:type="dxa"/>
          </w:tcPr>
          <w:p w14:paraId="707B1FC9" w14:textId="77777777" w:rsidR="00D40D01" w:rsidRDefault="00B565EC">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14:paraId="3E7F4D3E" w14:textId="77777777" w:rsidR="00D40D01" w:rsidRDefault="00B565EC">
            <w:pPr>
              <w:spacing w:before="0" w:after="0" w:line="240" w:lineRule="auto"/>
              <w:jc w:val="center"/>
              <w:rPr>
                <w:lang w:eastAsia="zh-CN"/>
              </w:rPr>
            </w:pPr>
            <w:r>
              <w:rPr>
                <w:lang w:eastAsia="zh-CN"/>
              </w:rPr>
              <w:t>2 ports: [Mg, Ng, M, N, P]=[ 1, 1, 1, 1, 2]  or</w:t>
            </w:r>
          </w:p>
          <w:p w14:paraId="34C31AAB" w14:textId="77777777" w:rsidR="00D40D01" w:rsidRDefault="00B565EC">
            <w:pPr>
              <w:spacing w:before="0" w:after="0" w:line="240" w:lineRule="auto"/>
              <w:jc w:val="center"/>
              <w:rPr>
                <w:lang w:eastAsia="zh-CN"/>
              </w:rPr>
            </w:pPr>
            <w:r>
              <w:rPr>
                <w:lang w:eastAsia="zh-CN"/>
              </w:rPr>
              <w:t xml:space="preserve">4 ports: [Mg, Ng, M, N, P]=[1, 1, 1, 2, 2], </w:t>
            </w:r>
          </w:p>
          <w:p w14:paraId="3BE2CF1D" w14:textId="77777777" w:rsidR="00D40D01" w:rsidRDefault="00B565EC">
            <w:pPr>
              <w:spacing w:before="0" w:after="0" w:line="240" w:lineRule="auto"/>
              <w:jc w:val="center"/>
              <w:rPr>
                <w:lang w:eastAsia="zh-CN"/>
              </w:rPr>
            </w:pPr>
            <w:r>
              <w:rPr>
                <w:lang w:eastAsia="zh-CN"/>
              </w:rPr>
              <w:t>one-to-one mapping between antenna elements and TXRUs</w:t>
            </w:r>
          </w:p>
          <w:p w14:paraId="07305FD5" w14:textId="77777777" w:rsidR="00D40D01" w:rsidRDefault="00B565EC">
            <w:pPr>
              <w:spacing w:before="0" w:after="0" w:line="240" w:lineRule="auto"/>
              <w:jc w:val="center"/>
              <w:rPr>
                <w:lang w:eastAsia="zh-CN"/>
              </w:rPr>
            </w:pPr>
            <w:r>
              <w:rPr>
                <w:lang w:eastAsia="zh-CN"/>
              </w:rPr>
              <w:t>omni-directional antenna</w:t>
            </w:r>
          </w:p>
        </w:tc>
        <w:tc>
          <w:tcPr>
            <w:tcW w:w="3510" w:type="dxa"/>
          </w:tcPr>
          <w:p w14:paraId="65D92F1D" w14:textId="77777777" w:rsidR="00D40D01" w:rsidRDefault="00B565EC">
            <w:pPr>
              <w:spacing w:before="0" w:after="0" w:line="240" w:lineRule="auto"/>
              <w:rPr>
                <w:lang w:eastAsia="zh-CN"/>
              </w:rPr>
            </w:pPr>
            <w:r>
              <w:rPr>
                <w:lang w:eastAsia="zh-CN"/>
              </w:rPr>
              <w:t>2 ports: [Mg, Ng, M, N, P]=[1, 1, 2, 4, 2],</w:t>
            </w:r>
          </w:p>
          <w:p w14:paraId="57F16957" w14:textId="77777777" w:rsidR="00D40D01" w:rsidRDefault="00B565EC">
            <w:pPr>
              <w:spacing w:before="0" w:after="0" w:line="240" w:lineRule="auto"/>
              <w:jc w:val="center"/>
            </w:pPr>
            <w:r>
              <w:rPr>
                <w:highlight w:val="yellow"/>
              </w:rPr>
              <w:t>directional antenna</w:t>
            </w:r>
          </w:p>
          <w:p w14:paraId="63630778" w14:textId="77777777" w:rsidR="00D40D01" w:rsidRDefault="00D40D01">
            <w:pPr>
              <w:spacing w:before="0" w:after="0" w:line="240" w:lineRule="auto"/>
              <w:jc w:val="center"/>
            </w:pPr>
          </w:p>
        </w:tc>
      </w:tr>
      <w:tr w:rsidR="00D40D01" w14:paraId="1C8918C3" w14:textId="77777777">
        <w:trPr>
          <w:trHeight w:val="242"/>
        </w:trPr>
        <w:tc>
          <w:tcPr>
            <w:tcW w:w="2250" w:type="dxa"/>
          </w:tcPr>
          <w:p w14:paraId="694CF7CD" w14:textId="77777777" w:rsidR="00D40D01" w:rsidRDefault="00B565EC">
            <w:pPr>
              <w:spacing w:before="0" w:after="0" w:line="240" w:lineRule="auto"/>
              <w:rPr>
                <w:kern w:val="24"/>
              </w:rPr>
            </w:pPr>
            <w:r>
              <w:rPr>
                <w:kern w:val="24"/>
              </w:rPr>
              <w:t>DMRS type</w:t>
            </w:r>
          </w:p>
        </w:tc>
        <w:tc>
          <w:tcPr>
            <w:tcW w:w="7290" w:type="dxa"/>
            <w:gridSpan w:val="3"/>
          </w:tcPr>
          <w:p w14:paraId="48CB6331" w14:textId="77777777" w:rsidR="00D40D01" w:rsidRDefault="00B565EC">
            <w:pPr>
              <w:spacing w:before="0" w:after="0" w:line="240" w:lineRule="auto"/>
              <w:jc w:val="center"/>
              <w:rPr>
                <w:lang w:eastAsia="zh-CN"/>
              </w:rPr>
            </w:pPr>
            <w:r>
              <w:rPr>
                <w:lang w:eastAsia="zh-CN"/>
              </w:rPr>
              <w:t>Mandatory: DM-RS type 1</w:t>
            </w:r>
          </w:p>
          <w:p w14:paraId="3DA921F9" w14:textId="77777777" w:rsidR="00D40D01" w:rsidRDefault="00B565EC">
            <w:pPr>
              <w:spacing w:before="0" w:after="0" w:line="240" w:lineRule="auto"/>
              <w:jc w:val="center"/>
              <w:rPr>
                <w:lang w:eastAsia="zh-CN"/>
              </w:rPr>
            </w:pPr>
            <w:r>
              <w:rPr>
                <w:lang w:eastAsia="zh-CN"/>
              </w:rPr>
              <w:t>Optional: DM-RS type 2</w:t>
            </w:r>
          </w:p>
        </w:tc>
      </w:tr>
      <w:tr w:rsidR="00D40D01" w14:paraId="7F5D98BF" w14:textId="77777777">
        <w:tc>
          <w:tcPr>
            <w:tcW w:w="2250" w:type="dxa"/>
          </w:tcPr>
          <w:p w14:paraId="5287B95F" w14:textId="77777777" w:rsidR="00D40D01" w:rsidRDefault="00B565EC">
            <w:pPr>
              <w:spacing w:before="0" w:after="0" w:line="240" w:lineRule="auto"/>
            </w:pPr>
            <w:r>
              <w:rPr>
                <w:color w:val="000000" w:themeColor="text1"/>
                <w:kern w:val="24"/>
              </w:rPr>
              <w:t>Number of DMRS symb.</w:t>
            </w:r>
          </w:p>
        </w:tc>
        <w:tc>
          <w:tcPr>
            <w:tcW w:w="7290" w:type="dxa"/>
            <w:gridSpan w:val="3"/>
          </w:tcPr>
          <w:p w14:paraId="3BDF44C2" w14:textId="77777777" w:rsidR="00D40D01" w:rsidRDefault="00B565EC">
            <w:pPr>
              <w:spacing w:before="0" w:after="0" w:line="240" w:lineRule="auto"/>
              <w:jc w:val="center"/>
            </w:pPr>
            <w:r>
              <w:rPr>
                <w:lang w:eastAsia="zh-CN"/>
              </w:rPr>
              <w:t>1+1+1</w:t>
            </w:r>
          </w:p>
        </w:tc>
      </w:tr>
      <w:tr w:rsidR="00D40D01" w14:paraId="7DCE5CB8" w14:textId="77777777">
        <w:tc>
          <w:tcPr>
            <w:tcW w:w="2250" w:type="dxa"/>
          </w:tcPr>
          <w:p w14:paraId="44B9C229" w14:textId="77777777" w:rsidR="00D40D01" w:rsidRDefault="00B565EC">
            <w:pPr>
              <w:spacing w:before="0" w:after="0" w:line="240" w:lineRule="auto"/>
            </w:pPr>
            <w:r>
              <w:rPr>
                <w:rFonts w:eastAsia="MS Mincho"/>
                <w:color w:val="000000" w:themeColor="text1"/>
                <w:kern w:val="24"/>
              </w:rPr>
              <w:t>TDD pattern</w:t>
            </w:r>
          </w:p>
        </w:tc>
        <w:tc>
          <w:tcPr>
            <w:tcW w:w="1890" w:type="dxa"/>
            <w:vAlign w:val="center"/>
          </w:tcPr>
          <w:p w14:paraId="255A7297" w14:textId="77777777" w:rsidR="00D40D01" w:rsidRDefault="00B565EC">
            <w:pPr>
              <w:spacing w:before="0" w:after="0" w:line="240" w:lineRule="auto"/>
            </w:pPr>
            <w:r>
              <w:t>N/A</w:t>
            </w:r>
          </w:p>
        </w:tc>
        <w:tc>
          <w:tcPr>
            <w:tcW w:w="1890" w:type="dxa"/>
            <w:vAlign w:val="center"/>
          </w:tcPr>
          <w:p w14:paraId="19EAE093"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62B63972" w14:textId="77777777" w:rsidR="00D40D01" w:rsidRDefault="00B565EC">
            <w:pPr>
              <w:spacing w:before="0" w:after="0" w:line="240" w:lineRule="auto"/>
              <w:rPr>
                <w:lang w:eastAsia="zh-CN"/>
              </w:rPr>
            </w:pPr>
            <w:r>
              <w:rPr>
                <w:lang w:eastAsia="zh-CN"/>
              </w:rPr>
              <w:t>S: 6D 4G 4U</w:t>
            </w:r>
          </w:p>
        </w:tc>
        <w:tc>
          <w:tcPr>
            <w:tcW w:w="3510" w:type="dxa"/>
            <w:vAlign w:val="center"/>
          </w:tcPr>
          <w:p w14:paraId="03C6C6A6"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7BBF87EC" w14:textId="77777777" w:rsidR="00D40D01" w:rsidRDefault="00B565EC">
            <w:pPr>
              <w:spacing w:before="0" w:after="0" w:line="240" w:lineRule="auto"/>
            </w:pPr>
            <w:r>
              <w:rPr>
                <w:lang w:eastAsia="zh-CN"/>
              </w:rPr>
              <w:t>S: 6D 4G 4U</w:t>
            </w:r>
          </w:p>
        </w:tc>
      </w:tr>
      <w:tr w:rsidR="00D40D01" w14:paraId="2DF0B340" w14:textId="77777777">
        <w:tc>
          <w:tcPr>
            <w:tcW w:w="2250" w:type="dxa"/>
          </w:tcPr>
          <w:p w14:paraId="70C805F0" w14:textId="77777777" w:rsidR="00D40D01" w:rsidRDefault="00B565EC">
            <w:pPr>
              <w:spacing w:before="0" w:after="0" w:line="240" w:lineRule="auto"/>
            </w:pPr>
            <w:r>
              <w:rPr>
                <w:color w:val="000000" w:themeColor="text1"/>
                <w:kern w:val="24"/>
              </w:rPr>
              <w:t>MCS</w:t>
            </w:r>
          </w:p>
        </w:tc>
        <w:tc>
          <w:tcPr>
            <w:tcW w:w="7290" w:type="dxa"/>
            <w:gridSpan w:val="3"/>
            <w:vAlign w:val="center"/>
          </w:tcPr>
          <w:p w14:paraId="4498B535" w14:textId="77777777" w:rsidR="00D40D01" w:rsidRDefault="00B565EC">
            <w:pPr>
              <w:spacing w:before="0" w:after="0" w:line="240" w:lineRule="auto"/>
              <w:jc w:val="center"/>
              <w:rPr>
                <w:lang w:eastAsia="zh-CN"/>
              </w:rPr>
            </w:pPr>
            <w:r>
              <w:rPr>
                <w:lang w:eastAsia="zh-CN"/>
              </w:rPr>
              <w:t>MCS 4/MCS 13/MCS 17 based on 64QAM table</w:t>
            </w:r>
          </w:p>
          <w:p w14:paraId="316C972F" w14:textId="77777777" w:rsidR="00D40D01" w:rsidRDefault="00B565EC">
            <w:pPr>
              <w:spacing w:before="0" w:after="0" w:line="240" w:lineRule="auto"/>
              <w:jc w:val="center"/>
            </w:pPr>
            <w:r>
              <w:rPr>
                <w:lang w:eastAsia="zh-CN"/>
              </w:rPr>
              <w:t>Note: Companies can also provide results with MCS adaptation</w:t>
            </w:r>
          </w:p>
        </w:tc>
      </w:tr>
      <w:tr w:rsidR="00D40D01" w14:paraId="4A4CD8E7" w14:textId="77777777">
        <w:tc>
          <w:tcPr>
            <w:tcW w:w="2250" w:type="dxa"/>
          </w:tcPr>
          <w:p w14:paraId="06197B8A" w14:textId="77777777" w:rsidR="00D40D01" w:rsidRDefault="00B565EC">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1AA51615" w14:textId="77777777" w:rsidR="00D40D01" w:rsidRDefault="00B565EC">
            <w:pPr>
              <w:spacing w:before="0" w:after="0" w:line="240" w:lineRule="auto"/>
              <w:rPr>
                <w:lang w:val="en-US" w:eastAsia="zh-CN"/>
              </w:rPr>
            </w:pPr>
            <w:r>
              <w:rPr>
                <w:lang w:eastAsia="zh-CN"/>
              </w:rPr>
              <w:t>10 or 50. Other values are optional.</w:t>
            </w:r>
          </w:p>
        </w:tc>
      </w:tr>
      <w:tr w:rsidR="00D40D01" w14:paraId="4A1BD6C0" w14:textId="77777777">
        <w:tc>
          <w:tcPr>
            <w:tcW w:w="2250" w:type="dxa"/>
          </w:tcPr>
          <w:p w14:paraId="0129F561" w14:textId="77777777" w:rsidR="00D40D01" w:rsidRDefault="00B565EC">
            <w:pPr>
              <w:spacing w:before="0" w:after="0" w:line="240" w:lineRule="auto"/>
            </w:pPr>
            <w:r>
              <w:rPr>
                <w:color w:val="000000" w:themeColor="text1"/>
                <w:kern w:val="24"/>
              </w:rPr>
              <w:t>Propagation condition</w:t>
            </w:r>
          </w:p>
        </w:tc>
        <w:tc>
          <w:tcPr>
            <w:tcW w:w="3780" w:type="dxa"/>
            <w:gridSpan w:val="2"/>
          </w:tcPr>
          <w:p w14:paraId="41B74D73" w14:textId="77777777" w:rsidR="00D40D01" w:rsidRDefault="00B565EC">
            <w:pPr>
              <w:spacing w:before="0" w:after="0" w:line="240" w:lineRule="auto"/>
              <w:jc w:val="center"/>
            </w:pPr>
            <w:r>
              <w:t xml:space="preserve">4-tap channel model </w:t>
            </w:r>
          </w:p>
          <w:p w14:paraId="30230BFF" w14:textId="77777777" w:rsidR="00D40D01" w:rsidRDefault="00B565EC">
            <w:pPr>
              <w:spacing w:before="0" w:after="0" w:line="240" w:lineRule="auto"/>
              <w:jc w:val="center"/>
            </w:pPr>
            <w:r>
              <w:t>(TS 36.101 (Annex B.3A) / TR 36.878)</w:t>
            </w:r>
          </w:p>
          <w:p w14:paraId="4B90050F" w14:textId="77777777" w:rsidR="00D40D01" w:rsidRDefault="00B565EC">
            <w:pPr>
              <w:spacing w:before="0" w:after="0" w:line="240" w:lineRule="auto"/>
              <w:jc w:val="center"/>
              <w:rPr>
                <w:lang w:val="fr-FR"/>
              </w:rPr>
            </w:pPr>
            <w:r w:rsidRPr="00E25C38">
              <w:rPr>
                <w:strike/>
                <w:lang w:val="fr-FR"/>
              </w:rPr>
              <w:t>Optional -</w:t>
            </w:r>
            <w:r>
              <w:rPr>
                <w:lang w:val="fr-FR"/>
              </w:rPr>
              <w:t xml:space="preserve"> CDL extension </w:t>
            </w:r>
          </w:p>
          <w:p w14:paraId="6F1EFEF7" w14:textId="77777777" w:rsidR="00D40D01" w:rsidRDefault="00B565EC">
            <w:pPr>
              <w:spacing w:before="0" w:after="0" w:line="240" w:lineRule="auto"/>
              <w:jc w:val="center"/>
              <w:rPr>
                <w:lang w:val="fr-FR"/>
              </w:rPr>
            </w:pPr>
            <w:r>
              <w:rPr>
                <w:lang w:val="fr-FR"/>
              </w:rPr>
              <w:t>(CDL D/E, DS = 100ns)</w:t>
            </w:r>
          </w:p>
        </w:tc>
        <w:tc>
          <w:tcPr>
            <w:tcW w:w="3510" w:type="dxa"/>
          </w:tcPr>
          <w:p w14:paraId="132846DD" w14:textId="77777777" w:rsidR="00D40D01" w:rsidRDefault="00B565EC">
            <w:pPr>
              <w:spacing w:before="0" w:after="0" w:line="240" w:lineRule="auto"/>
              <w:jc w:val="center"/>
              <w:rPr>
                <w:lang w:val="fr-FR"/>
              </w:rPr>
            </w:pPr>
            <w:r>
              <w:rPr>
                <w:lang w:val="fr-FR"/>
              </w:rPr>
              <w:t xml:space="preserve">CDL extension </w:t>
            </w:r>
          </w:p>
          <w:p w14:paraId="0B334CF4" w14:textId="77777777" w:rsidR="00D40D01" w:rsidRDefault="00B565EC">
            <w:pPr>
              <w:spacing w:before="0" w:after="0" w:line="240" w:lineRule="auto"/>
              <w:jc w:val="center"/>
              <w:rPr>
                <w:lang w:val="fr-FR"/>
              </w:rPr>
            </w:pPr>
            <w:r>
              <w:rPr>
                <w:lang w:val="fr-FR"/>
              </w:rPr>
              <w:t>(CDL D/E, DS = 20ns/30ns)</w:t>
            </w:r>
          </w:p>
        </w:tc>
      </w:tr>
      <w:tr w:rsidR="00D40D01" w14:paraId="7E793010" w14:textId="77777777">
        <w:tc>
          <w:tcPr>
            <w:tcW w:w="2250" w:type="dxa"/>
          </w:tcPr>
          <w:p w14:paraId="290A60BD" w14:textId="77777777" w:rsidR="00D40D01" w:rsidRDefault="00B565EC">
            <w:pPr>
              <w:spacing w:before="0" w:after="0" w:line="240" w:lineRule="auto"/>
            </w:pPr>
            <w:r>
              <w:rPr>
                <w:kern w:val="24"/>
              </w:rPr>
              <w:t>TRS configuration, TRS periodicity</w:t>
            </w:r>
          </w:p>
        </w:tc>
        <w:tc>
          <w:tcPr>
            <w:tcW w:w="7290" w:type="dxa"/>
            <w:gridSpan w:val="3"/>
          </w:tcPr>
          <w:p w14:paraId="0E2DF619" w14:textId="77777777" w:rsidR="00D40D01" w:rsidRDefault="00B565EC">
            <w:pPr>
              <w:spacing w:before="0" w:after="0" w:line="240" w:lineRule="auto"/>
              <w:jc w:val="center"/>
              <w:rPr>
                <w:lang w:eastAsia="zh-CN"/>
              </w:rPr>
            </w:pPr>
            <w:r>
              <w:rPr>
                <w:lang w:eastAsia="zh-CN"/>
              </w:rPr>
              <w:t>10ms,</w:t>
            </w:r>
            <w:r>
              <w:t xml:space="preserve"> </w:t>
            </w:r>
            <w:r>
              <w:rPr>
                <w:lang w:eastAsia="zh-CN"/>
              </w:rPr>
              <w:t>2-slot pattern</w:t>
            </w:r>
          </w:p>
          <w:p w14:paraId="1446E2D8" w14:textId="77777777" w:rsidR="00D40D01" w:rsidRDefault="00B565EC">
            <w:pPr>
              <w:spacing w:before="0" w:after="0" w:line="240" w:lineRule="auto"/>
              <w:jc w:val="center"/>
            </w:pPr>
            <w:r>
              <w:rPr>
                <w:lang w:eastAsia="zh-CN"/>
              </w:rPr>
              <w:t>Note: results for 20ms periodicity can be also provided</w:t>
            </w:r>
          </w:p>
        </w:tc>
      </w:tr>
      <w:tr w:rsidR="00D40D01" w14:paraId="3EBE425A" w14:textId="77777777">
        <w:tc>
          <w:tcPr>
            <w:tcW w:w="2250" w:type="dxa"/>
          </w:tcPr>
          <w:p w14:paraId="0A35CD7A" w14:textId="77777777" w:rsidR="00D40D01" w:rsidRDefault="00B565EC">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D1877F1" w14:textId="77777777" w:rsidR="00D40D01" w:rsidRDefault="00B565EC">
            <w:pPr>
              <w:spacing w:before="0" w:after="0" w:line="240" w:lineRule="auto"/>
              <w:jc w:val="center"/>
              <w:rPr>
                <w:lang w:eastAsia="zh-CN"/>
              </w:rPr>
            </w:pPr>
            <w:r>
              <w:rPr>
                <w:lang w:eastAsia="zh-CN"/>
              </w:rPr>
              <w:t>Type A, Start symbol 2, Duration 12</w:t>
            </w:r>
          </w:p>
        </w:tc>
      </w:tr>
      <w:tr w:rsidR="00D40D01" w14:paraId="4234DFEF" w14:textId="77777777">
        <w:tc>
          <w:tcPr>
            <w:tcW w:w="2250" w:type="dxa"/>
          </w:tcPr>
          <w:p w14:paraId="24043C75" w14:textId="77777777" w:rsidR="00D40D01" w:rsidRDefault="00B565EC">
            <w:pPr>
              <w:spacing w:before="0" w:after="0" w:line="240" w:lineRule="auto"/>
              <w:rPr>
                <w:rFonts w:eastAsia="MS Mincho"/>
                <w:kern w:val="24"/>
              </w:rPr>
            </w:pPr>
            <w:r>
              <w:rPr>
                <w:rFonts w:eastAsia="MS Mincho"/>
                <w:kern w:val="24"/>
              </w:rPr>
              <w:t>Rank</w:t>
            </w:r>
          </w:p>
        </w:tc>
        <w:tc>
          <w:tcPr>
            <w:tcW w:w="7290" w:type="dxa"/>
            <w:gridSpan w:val="3"/>
          </w:tcPr>
          <w:p w14:paraId="51900C1A" w14:textId="77777777" w:rsidR="00D40D01" w:rsidRDefault="00B565EC">
            <w:pPr>
              <w:spacing w:before="0" w:after="0" w:line="240" w:lineRule="auto"/>
              <w:jc w:val="center"/>
              <w:rPr>
                <w:lang w:eastAsia="zh-CN"/>
              </w:rPr>
            </w:pPr>
            <w:r>
              <w:rPr>
                <w:lang w:eastAsia="zh-CN"/>
              </w:rPr>
              <w:t>Rank 1</w:t>
            </w:r>
          </w:p>
          <w:p w14:paraId="1E2D12BF" w14:textId="77777777" w:rsidR="00D40D01" w:rsidRDefault="00B565EC">
            <w:pPr>
              <w:spacing w:before="0" w:after="0" w:line="240" w:lineRule="auto"/>
              <w:jc w:val="center"/>
            </w:pPr>
            <w:r>
              <w:rPr>
                <w:lang w:eastAsia="zh-CN"/>
              </w:rPr>
              <w:t>Optional: other ranks or rank adaptation</w:t>
            </w:r>
          </w:p>
        </w:tc>
      </w:tr>
      <w:tr w:rsidR="00D40D01" w14:paraId="443C13C1" w14:textId="77777777">
        <w:tc>
          <w:tcPr>
            <w:tcW w:w="2250" w:type="dxa"/>
          </w:tcPr>
          <w:p w14:paraId="017FB6A9" w14:textId="77777777" w:rsidR="00D40D01" w:rsidRDefault="00B565EC">
            <w:pPr>
              <w:spacing w:before="0" w:after="0" w:line="240" w:lineRule="auto"/>
            </w:pPr>
            <w:r>
              <w:rPr>
                <w:color w:val="000000" w:themeColor="text1"/>
                <w:kern w:val="24"/>
              </w:rPr>
              <w:t>BW</w:t>
            </w:r>
          </w:p>
        </w:tc>
        <w:tc>
          <w:tcPr>
            <w:tcW w:w="3780" w:type="dxa"/>
            <w:gridSpan w:val="2"/>
            <w:vAlign w:val="center"/>
          </w:tcPr>
          <w:p w14:paraId="1B8F14EA" w14:textId="77777777" w:rsidR="00D40D01" w:rsidRDefault="00B565EC">
            <w:pPr>
              <w:spacing w:before="0" w:after="0" w:line="240" w:lineRule="auto"/>
              <w:rPr>
                <w:lang w:eastAsia="zh-CN"/>
              </w:rPr>
            </w:pPr>
            <w:r>
              <w:rPr>
                <w:lang w:eastAsia="zh-CN"/>
              </w:rPr>
              <w:t>10 MHz or 20 MHz</w:t>
            </w:r>
          </w:p>
        </w:tc>
        <w:tc>
          <w:tcPr>
            <w:tcW w:w="3510" w:type="dxa"/>
            <w:vAlign w:val="center"/>
          </w:tcPr>
          <w:p w14:paraId="5B220C3B" w14:textId="77777777" w:rsidR="00D40D01" w:rsidRDefault="00B565EC">
            <w:pPr>
              <w:spacing w:before="0" w:after="0" w:line="240" w:lineRule="auto"/>
            </w:pPr>
            <w:r>
              <w:t>20MHz or 50MHz or 80MHz</w:t>
            </w:r>
          </w:p>
        </w:tc>
      </w:tr>
      <w:tr w:rsidR="00D40D01" w14:paraId="73804CB3" w14:textId="77777777">
        <w:tc>
          <w:tcPr>
            <w:tcW w:w="2250" w:type="dxa"/>
          </w:tcPr>
          <w:p w14:paraId="4FCEACE0" w14:textId="77777777" w:rsidR="00D40D01" w:rsidRDefault="00B565EC">
            <w:pPr>
              <w:spacing w:before="0" w:after="0" w:line="240" w:lineRule="auto"/>
            </w:pPr>
            <w:r>
              <w:rPr>
                <w:rFonts w:eastAsia="MS Mincho"/>
                <w:color w:val="000000" w:themeColor="text1"/>
                <w:kern w:val="24"/>
              </w:rPr>
              <w:t>Carrier frequency or maximum Doppler shift</w:t>
            </w:r>
          </w:p>
        </w:tc>
        <w:tc>
          <w:tcPr>
            <w:tcW w:w="1890" w:type="dxa"/>
          </w:tcPr>
          <w:p w14:paraId="46CAFE71" w14:textId="77777777" w:rsidR="00D40D01" w:rsidRDefault="00B565EC">
            <w:pPr>
              <w:spacing w:before="0" w:after="0" w:line="240" w:lineRule="auto"/>
            </w:pPr>
            <w:r>
              <w:t xml:space="preserve">2GHz, </w:t>
            </w:r>
          </w:p>
          <w:p w14:paraId="7490128F" w14:textId="77777777" w:rsidR="00D40D01" w:rsidRDefault="00B565EC">
            <w:pPr>
              <w:spacing w:before="0" w:after="0" w:line="240" w:lineRule="auto"/>
            </w:pPr>
            <w:r>
              <w:rPr>
                <w:lang w:eastAsia="zh-CN"/>
              </w:rPr>
              <w:t xml:space="preserve">350kmph or </w:t>
            </w:r>
            <w:r>
              <w:t>500kmph</w:t>
            </w:r>
          </w:p>
        </w:tc>
        <w:tc>
          <w:tcPr>
            <w:tcW w:w="1890" w:type="dxa"/>
          </w:tcPr>
          <w:p w14:paraId="5624EC29" w14:textId="77777777" w:rsidR="00D40D01" w:rsidRDefault="00B565EC">
            <w:pPr>
              <w:spacing w:before="0" w:after="0" w:line="240" w:lineRule="auto"/>
            </w:pPr>
            <w:r>
              <w:t>3.5GHz,</w:t>
            </w:r>
          </w:p>
          <w:p w14:paraId="6184D69B" w14:textId="77777777" w:rsidR="00D40D01" w:rsidRDefault="00B565EC">
            <w:pPr>
              <w:spacing w:before="0" w:after="0" w:line="240" w:lineRule="auto"/>
            </w:pPr>
            <w:r>
              <w:rPr>
                <w:lang w:eastAsia="zh-CN"/>
              </w:rPr>
              <w:t xml:space="preserve">350kmph or </w:t>
            </w:r>
            <w:r>
              <w:t>500kmph</w:t>
            </w:r>
          </w:p>
        </w:tc>
        <w:tc>
          <w:tcPr>
            <w:tcW w:w="3510" w:type="dxa"/>
          </w:tcPr>
          <w:p w14:paraId="4029DFDC" w14:textId="77777777" w:rsidR="00D40D01" w:rsidRDefault="00B565EC">
            <w:pPr>
              <w:spacing w:before="0" w:after="0" w:line="240" w:lineRule="auto"/>
              <w:rPr>
                <w:rFonts w:eastAsia="Malgun Gothic"/>
                <w:lang w:eastAsia="ko-KR"/>
              </w:rPr>
            </w:pPr>
            <w:r>
              <w:rPr>
                <w:rFonts w:eastAsia="Malgun Gothic"/>
                <w:lang w:eastAsia="ko-KR"/>
              </w:rPr>
              <w:t>30 GHz</w:t>
            </w:r>
          </w:p>
          <w:p w14:paraId="217DD5D0" w14:textId="77777777" w:rsidR="00D40D01" w:rsidRDefault="00B565EC">
            <w:pPr>
              <w:spacing w:before="0" w:after="0" w:line="240" w:lineRule="auto"/>
              <w:rPr>
                <w:rFonts w:eastAsia="Malgun Gothic"/>
                <w:lang w:eastAsia="ko-KR"/>
              </w:rPr>
            </w:pPr>
            <w:r>
              <w:rPr>
                <w:rFonts w:eastAsia="Malgun Gothic"/>
                <w:lang w:eastAsia="ko-KR"/>
              </w:rPr>
              <w:t xml:space="preserve">200 kmph or 350kmph </w:t>
            </w:r>
          </w:p>
        </w:tc>
      </w:tr>
      <w:tr w:rsidR="00D40D01" w14:paraId="37581DEF" w14:textId="77777777">
        <w:tc>
          <w:tcPr>
            <w:tcW w:w="2250" w:type="dxa"/>
          </w:tcPr>
          <w:p w14:paraId="1C0B5B73" w14:textId="77777777" w:rsidR="00D40D01" w:rsidRDefault="00B565EC">
            <w:pPr>
              <w:spacing w:before="0" w:after="0" w:line="240" w:lineRule="auto"/>
            </w:pPr>
            <w:r>
              <w:rPr>
                <w:color w:val="000000" w:themeColor="text1"/>
                <w:kern w:val="24"/>
              </w:rPr>
              <w:t>Performance metric</w:t>
            </w:r>
          </w:p>
        </w:tc>
        <w:tc>
          <w:tcPr>
            <w:tcW w:w="7290" w:type="dxa"/>
            <w:gridSpan w:val="3"/>
          </w:tcPr>
          <w:p w14:paraId="7AC01E52" w14:textId="77777777" w:rsidR="00D40D01" w:rsidRDefault="00B565EC">
            <w:pPr>
              <w:spacing w:before="0" w:after="0" w:line="240" w:lineRule="auto"/>
              <w:jc w:val="center"/>
              <w:rPr>
                <w:lang w:eastAsia="zh-CN"/>
              </w:rPr>
            </w:pPr>
            <w:r>
              <w:rPr>
                <w:lang w:eastAsia="zh-CN"/>
              </w:rPr>
              <w:t>Throughput; BLER</w:t>
            </w:r>
          </w:p>
        </w:tc>
      </w:tr>
      <w:tr w:rsidR="00D40D01" w14:paraId="3CF847BD" w14:textId="77777777">
        <w:tc>
          <w:tcPr>
            <w:tcW w:w="2250" w:type="dxa"/>
          </w:tcPr>
          <w:p w14:paraId="4A813443" w14:textId="77777777" w:rsidR="00D40D01" w:rsidRDefault="00B565EC">
            <w:pPr>
              <w:spacing w:before="0" w:after="0" w:line="240" w:lineRule="auto"/>
            </w:pPr>
            <w:r>
              <w:t>Other assumptions or simulation parameters, e.g., correlation</w:t>
            </w:r>
          </w:p>
        </w:tc>
        <w:tc>
          <w:tcPr>
            <w:tcW w:w="1890" w:type="dxa"/>
          </w:tcPr>
          <w:p w14:paraId="59BED165" w14:textId="77777777" w:rsidR="00D40D01" w:rsidRDefault="00B565EC">
            <w:pPr>
              <w:spacing w:before="0" w:after="0" w:line="240" w:lineRule="auto"/>
              <w:jc w:val="left"/>
              <w:rPr>
                <w:lang w:eastAsia="zh-CN"/>
              </w:rPr>
            </w:pPr>
            <w:r>
              <w:rPr>
                <w:lang w:eastAsia="zh-CN"/>
              </w:rPr>
              <w:t>1) SCS: 30kHz, 15kHz as optional</w:t>
            </w:r>
          </w:p>
          <w:p w14:paraId="0873EE7B" w14:textId="77777777" w:rsidR="00D40D01" w:rsidRDefault="00B565EC">
            <w:pPr>
              <w:spacing w:before="0" w:after="0" w:line="240" w:lineRule="auto"/>
              <w:jc w:val="left"/>
              <w:rPr>
                <w:lang w:eastAsia="zh-CN"/>
              </w:rPr>
            </w:pPr>
            <w:r>
              <w:rPr>
                <w:lang w:eastAsia="zh-CN"/>
              </w:rPr>
              <w:t>2) Note: precoding method should be provided by each company</w:t>
            </w:r>
          </w:p>
        </w:tc>
        <w:tc>
          <w:tcPr>
            <w:tcW w:w="1890" w:type="dxa"/>
          </w:tcPr>
          <w:p w14:paraId="62908F8A" w14:textId="77777777" w:rsidR="00D40D01" w:rsidRDefault="00B565EC">
            <w:pPr>
              <w:spacing w:before="0" w:after="0" w:line="240" w:lineRule="auto"/>
              <w:jc w:val="left"/>
              <w:rPr>
                <w:lang w:eastAsia="zh-CN"/>
              </w:rPr>
            </w:pPr>
            <w:r>
              <w:rPr>
                <w:lang w:eastAsia="zh-CN"/>
              </w:rPr>
              <w:t>1) SCS: 30kHz</w:t>
            </w:r>
          </w:p>
          <w:p w14:paraId="5EDF9D70" w14:textId="77777777" w:rsidR="00D40D01" w:rsidRDefault="00B565EC">
            <w:pPr>
              <w:spacing w:before="0" w:after="0" w:line="240" w:lineRule="auto"/>
              <w:jc w:val="left"/>
            </w:pPr>
            <w:r>
              <w:rPr>
                <w:lang w:eastAsia="zh-CN"/>
              </w:rPr>
              <w:t>2) Note: precoding method should be provided by each company</w:t>
            </w:r>
          </w:p>
        </w:tc>
        <w:tc>
          <w:tcPr>
            <w:tcW w:w="3510" w:type="dxa"/>
          </w:tcPr>
          <w:p w14:paraId="43A7B8A4" w14:textId="77777777" w:rsidR="00D40D01" w:rsidRDefault="00B565EC">
            <w:pPr>
              <w:spacing w:before="0" w:after="0" w:line="240" w:lineRule="auto"/>
              <w:jc w:val="left"/>
              <w:rPr>
                <w:lang w:eastAsia="zh-CN"/>
              </w:rPr>
            </w:pPr>
            <w:r>
              <w:rPr>
                <w:lang w:eastAsia="zh-CN"/>
              </w:rPr>
              <w:t>1) SCS: 120kHz</w:t>
            </w:r>
          </w:p>
          <w:p w14:paraId="14633516" w14:textId="77777777" w:rsidR="00D40D01" w:rsidRDefault="00B565EC">
            <w:pPr>
              <w:spacing w:before="0" w:after="0" w:line="240" w:lineRule="auto"/>
              <w:jc w:val="left"/>
            </w:pPr>
            <w:r>
              <w:rPr>
                <w:lang w:eastAsia="zh-CN"/>
              </w:rPr>
              <w:t>2) Note: precoding method and analog beamforming details should be provided by each company</w:t>
            </w:r>
          </w:p>
        </w:tc>
      </w:tr>
    </w:tbl>
    <w:p w14:paraId="1BE4E0B9" w14:textId="77777777" w:rsidR="00D40D01" w:rsidRDefault="00D40D01">
      <w:pPr>
        <w:spacing w:after="160" w:line="259" w:lineRule="auto"/>
        <w:contextualSpacing/>
      </w:pPr>
    </w:p>
    <w:p w14:paraId="368DE27D" w14:textId="77777777" w:rsidR="00D40D01" w:rsidRDefault="00B565EC">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D40D01" w14:paraId="0221CD0F" w14:textId="77777777">
        <w:tc>
          <w:tcPr>
            <w:tcW w:w="9350" w:type="dxa"/>
          </w:tcPr>
          <w:p w14:paraId="7C36A19C" w14:textId="77777777" w:rsidR="00D40D01" w:rsidRDefault="00B565EC">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56E2D375" w14:textId="77777777" w:rsidR="00D40D01" w:rsidRDefault="00B565EC">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56D71E06"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15A7A2F3" w14:textId="77777777" w:rsidR="00D40D01" w:rsidRDefault="00D02C50">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2923EE9B"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1C7A7969" w14:textId="77777777" w:rsidR="00D40D01" w:rsidRDefault="00D02C50">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2D37306" w14:textId="77777777" w:rsidR="00D40D01" w:rsidRDefault="00B565EC">
            <w:pPr>
              <w:snapToGrid w:val="0"/>
              <w:spacing w:after="0" w:line="240" w:lineRule="auto"/>
            </w:pPr>
            <w:r>
              <w:lastRenderedPageBreak/>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2659CBC" w14:textId="77777777" w:rsidR="00D40D01" w:rsidRDefault="00B565EC">
            <w:pPr>
              <w:snapToGrid w:val="0"/>
              <w:spacing w:after="0" w:line="240" w:lineRule="auto"/>
            </w:pPr>
            <w:r>
              <w:t>The delay spread for different TRPs could be modelled as different.</w:t>
            </w:r>
          </w:p>
          <w:p w14:paraId="6F3AC3BE"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3C743BFF" w14:textId="77777777" w:rsidR="00D40D01" w:rsidRDefault="00D02C50">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00B8B082" w14:textId="77777777" w:rsidR="00D40D01" w:rsidRDefault="00B565EC">
            <w:pPr>
              <w:pStyle w:val="ListParagraph"/>
              <w:snapToGrid w:val="0"/>
              <w:spacing w:line="240" w:lineRule="auto"/>
              <w:ind w:left="840"/>
              <w:rPr>
                <w:rFonts w:ascii="Times New Roman" w:eastAsiaTheme="minorEastAsia" w:hAnsi="Times New Roman"/>
                <w:sz w:val="20"/>
                <w:szCs w:val="20"/>
                <w:highlight w:val="magenta"/>
                <w:lang w:eastAsia="ko-KR"/>
              </w:rPr>
            </w:pPr>
            <w:r>
              <w:rPr>
                <w:rFonts w:ascii="Times New Roman" w:eastAsiaTheme="minorEastAsia" w:hAnsi="Times New Roman"/>
                <w:sz w:val="20"/>
                <w:szCs w:val="20"/>
                <w:highlight w:val="magenta"/>
                <w:lang w:eastAsia="ko-KR"/>
              </w:rPr>
              <w:t>FFS: Use of 3D distance for calculation of P</w:t>
            </w:r>
            <w:r>
              <w:rPr>
                <w:rFonts w:ascii="Times New Roman" w:eastAsiaTheme="minorEastAsia" w:hAnsi="Times New Roman"/>
                <w:sz w:val="20"/>
                <w:szCs w:val="20"/>
                <w:highlight w:val="magenta"/>
                <w:vertAlign w:val="subscript"/>
                <w:lang w:eastAsia="ko-KR"/>
              </w:rPr>
              <w:t>k</w:t>
            </w:r>
          </w:p>
          <w:p w14:paraId="48581CC1"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7753F46C" w14:textId="77777777" w:rsidR="00D40D01" w:rsidRDefault="00D02C50">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7105473C" w14:textId="77777777" w:rsidR="00D40D01" w:rsidRDefault="00B565EC">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46EAB85" w14:textId="77777777" w:rsidR="00D40D01" w:rsidRDefault="00B565EC">
            <w:pPr>
              <w:pStyle w:val="B1"/>
              <w:numPr>
                <w:ilvl w:val="0"/>
                <w:numId w:val="10"/>
              </w:numPr>
              <w:snapToGrid w:val="0"/>
              <w:spacing w:afterLines="50" w:after="120"/>
            </w:pPr>
            <w:r>
              <w:rPr>
                <w:position w:val="-12"/>
              </w:rPr>
              <w:object w:dxaOrig="634" w:dyaOrig="311" w14:anchorId="07D14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6.5pt" o:ole="">
                  <v:imagedata r:id="rId13" o:title=""/>
                </v:shape>
                <o:OLEObject Type="Embed" ProgID="Equation.3" ShapeID="_x0000_i1025" DrawAspect="Content" ObjectID="_1659438571"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CC486F" wp14:editId="3A03C043">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B203A0" w14:textId="77777777" w:rsidR="00D40D01" w:rsidRDefault="00B565EC">
            <w:pPr>
              <w:pStyle w:val="B1"/>
              <w:numPr>
                <w:ilvl w:val="0"/>
                <w:numId w:val="10"/>
              </w:numPr>
              <w:snapToGrid w:val="0"/>
              <w:spacing w:afterLines="50" w:after="120"/>
            </w:pPr>
            <w:r>
              <w:rPr>
                <w:position w:val="-10"/>
              </w:rPr>
              <w:object w:dxaOrig="691" w:dyaOrig="300" w14:anchorId="6E886902">
                <v:shape id="_x0000_i1026" type="#_x0000_t75" style="width:35.25pt;height:15pt" o:ole="">
                  <v:imagedata r:id="rId16" o:title=""/>
                </v:shape>
                <o:OLEObject Type="Embed" ProgID="Equation.3" ShapeID="_x0000_i1026" DrawAspect="Content" ObjectID="_1659438572"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CF3A095" wp14:editId="69645097">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3CE1354F" w14:textId="77777777" w:rsidR="00D40D01" w:rsidRDefault="00B565EC">
            <w:pPr>
              <w:pStyle w:val="B1"/>
              <w:numPr>
                <w:ilvl w:val="0"/>
                <w:numId w:val="10"/>
              </w:numPr>
              <w:snapToGrid w:val="0"/>
              <w:spacing w:afterLines="50" w:after="120"/>
            </w:pPr>
            <w:r>
              <w:rPr>
                <w:position w:val="-12"/>
              </w:rPr>
              <w:object w:dxaOrig="691" w:dyaOrig="311" w14:anchorId="36A56E56">
                <v:shape id="_x0000_i1027" type="#_x0000_t75" style="width:35.25pt;height:16.5pt" o:ole="">
                  <v:imagedata r:id="rId19" o:title=""/>
                </v:shape>
                <o:OLEObject Type="Embed" ProgID="Equation.3" ShapeID="_x0000_i1027" DrawAspect="Content" ObjectID="_1659438573"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4903D" wp14:editId="3ACE56C4">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609129CF" w14:textId="77777777" w:rsidR="00D40D01" w:rsidRDefault="00B565EC">
            <w:pPr>
              <w:pStyle w:val="B1"/>
              <w:numPr>
                <w:ilvl w:val="0"/>
                <w:numId w:val="10"/>
              </w:numPr>
              <w:snapToGrid w:val="0"/>
              <w:spacing w:afterLines="50" w:after="120"/>
            </w:pPr>
            <w:r>
              <w:rPr>
                <w:position w:val="-12"/>
              </w:rPr>
              <w:object w:dxaOrig="749" w:dyaOrig="311" w14:anchorId="712DC78C">
                <v:shape id="_x0000_i1028" type="#_x0000_t75" style="width:36.75pt;height:16.5pt" o:ole="">
                  <v:imagedata r:id="rId22" o:title=""/>
                </v:shape>
                <o:OLEObject Type="Embed" ProgID="Equation.3" ShapeID="_x0000_i1028" DrawAspect="Content" ObjectID="_1659438574"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8E3788B" wp14:editId="69943014">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21DC38B4" w14:textId="77777777" w:rsidR="00D40D01" w:rsidRDefault="00B565EC">
            <w:pPr>
              <w:pStyle w:val="B1"/>
              <w:numPr>
                <w:ilvl w:val="0"/>
                <w:numId w:val="10"/>
              </w:numPr>
              <w:snapToGrid w:val="0"/>
              <w:spacing w:afterLines="50" w:after="120"/>
            </w:pPr>
            <w:r>
              <w:rPr>
                <w:position w:val="-10"/>
              </w:rPr>
              <w:object w:dxaOrig="749" w:dyaOrig="300" w14:anchorId="27030BDB">
                <v:shape id="_x0000_i1029" type="#_x0000_t75" style="width:36.75pt;height:15pt" o:ole="">
                  <v:imagedata r:id="rId25" o:title=""/>
                </v:shape>
                <o:OLEObject Type="Embed" ProgID="Equation.3" ShapeID="_x0000_i1029" DrawAspect="Content" ObjectID="_1659438575"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056952" wp14:editId="6BA66ADE">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56B1E712" w14:textId="77777777" w:rsidR="00D40D01" w:rsidRDefault="00B565EC">
            <w:pPr>
              <w:pStyle w:val="B1"/>
              <w:numPr>
                <w:ilvl w:val="0"/>
                <w:numId w:val="10"/>
              </w:numPr>
              <w:snapToGrid w:val="0"/>
              <w:spacing w:afterLines="50" w:after="120"/>
            </w:pPr>
            <w:r>
              <w:rPr>
                <w:position w:val="-12"/>
              </w:rPr>
              <w:object w:dxaOrig="634" w:dyaOrig="311" w14:anchorId="73249C2B">
                <v:shape id="_x0000_i1030" type="#_x0000_t75" style="width:31.5pt;height:16.5pt" o:ole="">
                  <v:imagedata r:id="rId28" o:title=""/>
                </v:shape>
                <o:OLEObject Type="Embed" ProgID="Equation.3" ShapeID="_x0000_i1030" DrawAspect="Content" ObjectID="_1659438576"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5EBF0E" wp14:editId="4FD47864">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27B9104B" w14:textId="77777777" w:rsidR="00D40D01" w:rsidRDefault="00B565EC">
            <w:pPr>
              <w:snapToGrid w:val="0"/>
              <w:spacing w:afterLines="50" w:after="120"/>
            </w:pPr>
            <w:r>
              <w:rPr>
                <w:position w:val="-14"/>
              </w:rPr>
              <w:object w:dxaOrig="783" w:dyaOrig="392" w14:anchorId="58F8AAED">
                <v:shape id="_x0000_i1031" type="#_x0000_t75" style="width:39pt;height:19.5pt" o:ole="">
                  <v:imagedata r:id="rId31" o:title=""/>
                </v:shape>
                <o:OLEObject Type="Embed" ProgID="Equation.3" ShapeID="_x0000_i1031" DrawAspect="Content" ObjectID="_1659438577" r:id="rId32"/>
              </w:object>
            </w:r>
            <w:r>
              <w:t xml:space="preserve">of the k’th TRP is the AOD, AOA, ZOD and ZOA of LOS cluster derived by the locations and antenna heights of UE and TRPs. </w:t>
            </w:r>
          </w:p>
          <w:p w14:paraId="7291D1DD" w14:textId="77777777" w:rsidR="00D40D01" w:rsidRDefault="00B565EC">
            <w:pPr>
              <w:snapToGrid w:val="0"/>
              <w:spacing w:afterLines="50" w:after="120"/>
            </w:pPr>
            <w:r>
              <w:t xml:space="preserve">If </w:t>
            </w:r>
            <w:r>
              <w:rPr>
                <w:position w:val="-10"/>
              </w:rPr>
              <w:object w:dxaOrig="288" w:dyaOrig="300" w14:anchorId="604EA622">
                <v:shape id="_x0000_i1032" type="#_x0000_t75" style="width:14.25pt;height:15pt" o:ole="">
                  <v:imagedata r:id="rId33" o:title=""/>
                </v:shape>
                <o:OLEObject Type="Embed" ProgID="Equation.3" ShapeID="_x0000_i1032" DrawAspect="Content" ObjectID="_1659438578" r:id="rId34"/>
              </w:object>
            </w:r>
            <w:r>
              <w:t xml:space="preserve">is used to denote the distance between UE and TRP1. </w:t>
            </w:r>
          </w:p>
          <w:p w14:paraId="25404D8A" w14:textId="77777777" w:rsidR="00D40D01" w:rsidRDefault="00B565EC">
            <w:pPr>
              <w:snapToGrid w:val="0"/>
              <w:spacing w:afterLines="50" w:after="120"/>
            </w:pPr>
            <w:r>
              <w:rPr>
                <w:position w:val="-14"/>
              </w:rPr>
              <w:t xml:space="preserve">For AOD1 of TRP1,  </w:t>
            </w:r>
            <w:r>
              <w:rPr>
                <w:position w:val="-32"/>
              </w:rPr>
              <w:t xml:space="preserve"> </w:t>
            </w:r>
            <w:r>
              <w:rPr>
                <w:position w:val="-26"/>
              </w:rPr>
              <w:object w:dxaOrig="2638" w:dyaOrig="599" w14:anchorId="4A003E65">
                <v:shape id="_x0000_i1033" type="#_x0000_t75" style="width:130.5pt;height:30pt" o:ole="">
                  <v:imagedata r:id="rId35" o:title=""/>
                </v:shape>
                <o:OLEObject Type="Embed" ProgID="Equation.3" ShapeID="_x0000_i1033" DrawAspect="Content" ObjectID="_1659438579" r:id="rId36"/>
              </w:object>
            </w:r>
          </w:p>
          <w:p w14:paraId="240F5F93" w14:textId="77777777" w:rsidR="00D40D01" w:rsidRDefault="00B565EC">
            <w:pPr>
              <w:snapToGrid w:val="0"/>
              <w:spacing w:afterLines="50" w:after="120"/>
              <w:rPr>
                <w:position w:val="-14"/>
              </w:rPr>
            </w:pPr>
            <w:r>
              <w:rPr>
                <w:position w:val="-14"/>
              </w:rPr>
              <w:t>For AOA1 of TRP1,</w:t>
            </w:r>
            <w:r>
              <w:rPr>
                <w:position w:val="-32"/>
              </w:rPr>
              <w:t xml:space="preserve"> </w:t>
            </w:r>
            <w:r>
              <w:rPr>
                <w:position w:val="-26"/>
              </w:rPr>
              <w:object w:dxaOrig="3030" w:dyaOrig="599" w14:anchorId="743B5B54">
                <v:shape id="_x0000_i1034" type="#_x0000_t75" style="width:153pt;height:30pt" o:ole="">
                  <v:imagedata r:id="rId37" o:title=""/>
                </v:shape>
                <o:OLEObject Type="Embed" ProgID="Equation.3" ShapeID="_x0000_i1034" DrawAspect="Content" ObjectID="_1659438580" r:id="rId38"/>
              </w:object>
            </w:r>
          </w:p>
          <w:p w14:paraId="36AA1663" w14:textId="77777777" w:rsidR="00D40D01" w:rsidRDefault="00B565EC">
            <w:pPr>
              <w:snapToGrid w:val="0"/>
              <w:spacing w:afterLines="50" w:after="120"/>
              <w:rPr>
                <w:position w:val="-32"/>
                <w:lang w:eastAsia="ja-JP"/>
              </w:rPr>
            </w:pPr>
            <w:r>
              <w:rPr>
                <w:position w:val="-14"/>
              </w:rPr>
              <w:t xml:space="preserve">For AOD2 of TRP2, </w:t>
            </w:r>
            <w:r>
              <w:rPr>
                <w:position w:val="-26"/>
              </w:rPr>
              <w:object w:dxaOrig="3341" w:dyaOrig="599" w14:anchorId="509E55F3">
                <v:shape id="_x0000_i1035" type="#_x0000_t75" style="width:167.25pt;height:30pt" o:ole="">
                  <v:imagedata r:id="rId39" o:title=""/>
                </v:shape>
                <o:OLEObject Type="Embed" ProgID="Equation.3" ShapeID="_x0000_i1035" DrawAspect="Content" ObjectID="_1659438581" r:id="rId40"/>
              </w:object>
            </w:r>
          </w:p>
          <w:p w14:paraId="68997C23" w14:textId="77777777" w:rsidR="00D40D01" w:rsidRDefault="00B565EC">
            <w:pPr>
              <w:snapToGrid w:val="0"/>
              <w:spacing w:afterLines="50" w:after="120"/>
              <w:rPr>
                <w:position w:val="-14"/>
                <w:lang w:eastAsia="zh-CN"/>
              </w:rPr>
            </w:pPr>
            <w:r>
              <w:rPr>
                <w:position w:val="-14"/>
              </w:rPr>
              <w:t xml:space="preserve">For AOA2 of TRP2, </w:t>
            </w:r>
            <w:r>
              <w:rPr>
                <w:position w:val="-26"/>
              </w:rPr>
              <w:object w:dxaOrig="2788" w:dyaOrig="599" w14:anchorId="51308EA9">
                <v:shape id="_x0000_i1036" type="#_x0000_t75" style="width:138.75pt;height:30pt" o:ole="">
                  <v:imagedata r:id="rId41" o:title=""/>
                </v:shape>
                <o:OLEObject Type="Embed" ProgID="Equation.3" ShapeID="_x0000_i1036" DrawAspect="Content" ObjectID="_1659438582" r:id="rId42"/>
              </w:object>
            </w:r>
          </w:p>
          <w:p w14:paraId="2FF31FCD" w14:textId="77777777" w:rsidR="00D40D01" w:rsidRDefault="00B565EC">
            <w:pPr>
              <w:snapToGrid w:val="0"/>
              <w:spacing w:afterLines="50" w:after="120"/>
            </w:pPr>
            <w:r>
              <w:t xml:space="preserve">For ZOD1 of TRP1,   </w:t>
            </w:r>
            <w:r>
              <w:object w:dxaOrig="2673" w:dyaOrig="680" w14:anchorId="0D84474A">
                <v:shape id="_x0000_i1037" type="#_x0000_t75" style="width:133.5pt;height:35.25pt" o:ole="">
                  <v:imagedata r:id="rId43" o:title=""/>
                </v:shape>
                <o:OLEObject Type="Embed" ProgID="Equation.DSMT4" ShapeID="_x0000_i1037" DrawAspect="Content" ObjectID="_1659438583" r:id="rId44"/>
              </w:object>
            </w:r>
          </w:p>
          <w:p w14:paraId="3C9992B6" w14:textId="77777777" w:rsidR="00D40D01" w:rsidRDefault="00B565EC">
            <w:pPr>
              <w:snapToGrid w:val="0"/>
              <w:spacing w:afterLines="50" w:after="120"/>
            </w:pPr>
            <w:r>
              <w:lastRenderedPageBreak/>
              <w:t xml:space="preserve">For ZOD1 of TRP2,   </w:t>
            </w:r>
            <w:r>
              <w:object w:dxaOrig="3421" w:dyaOrig="806" w14:anchorId="5F0F8FA8">
                <v:shape id="_x0000_i1038" type="#_x0000_t75" style="width:171pt;height:40.5pt" o:ole="">
                  <v:imagedata r:id="rId45" o:title=""/>
                </v:shape>
                <o:OLEObject Type="Embed" ProgID="Equation.DSMT4" ShapeID="_x0000_i1038" DrawAspect="Content" ObjectID="_1659438584" r:id="rId46"/>
              </w:object>
            </w:r>
          </w:p>
          <w:p w14:paraId="6D9B7275" w14:textId="77777777" w:rsidR="00D40D01" w:rsidRDefault="00D40D01">
            <w:pPr>
              <w:snapToGrid w:val="0"/>
              <w:spacing w:afterLines="50" w:after="120"/>
            </w:pPr>
          </w:p>
          <w:p w14:paraId="7F82E49E" w14:textId="77777777" w:rsidR="00D40D01" w:rsidRDefault="00B565EC">
            <w:pPr>
              <w:snapToGrid w:val="0"/>
              <w:spacing w:afterLines="50" w:after="120"/>
            </w:pPr>
            <w:r>
              <w:t xml:space="preserve">For ZOA2 of TRP1 ,  </w:t>
            </w:r>
            <w:r>
              <w:object w:dxaOrig="2788" w:dyaOrig="680" w14:anchorId="5EAD97BB">
                <v:shape id="_x0000_i1039" type="#_x0000_t75" style="width:138.75pt;height:35.25pt" o:ole="">
                  <v:imagedata r:id="rId47" o:title=""/>
                </v:shape>
                <o:OLEObject Type="Embed" ProgID="Equation.DSMT4" ShapeID="_x0000_i1039" DrawAspect="Content" ObjectID="_1659438585" r:id="rId48"/>
              </w:object>
            </w:r>
            <w:r>
              <w:t xml:space="preserve"> </w:t>
            </w:r>
          </w:p>
          <w:p w14:paraId="340BF6C6" w14:textId="77777777" w:rsidR="00D40D01" w:rsidRDefault="00B565EC">
            <w:pPr>
              <w:snapToGrid w:val="0"/>
              <w:spacing w:afterLines="50" w:after="120"/>
            </w:pPr>
            <w:r>
              <w:t xml:space="preserve">For ZOA2 of TRP2,   </w:t>
            </w:r>
            <w:r>
              <w:object w:dxaOrig="3560" w:dyaOrig="806" w14:anchorId="37E65A3E">
                <v:shape id="_x0000_i1040" type="#_x0000_t75" style="width:179.25pt;height:40.5pt" o:ole="">
                  <v:imagedata r:id="rId49" o:title=""/>
                </v:shape>
                <o:OLEObject Type="Embed" ProgID="Equation.DSMT4" ShapeID="_x0000_i1040" DrawAspect="Content" ObjectID="_1659438586" r:id="rId50"/>
              </w:object>
            </w:r>
          </w:p>
          <w:p w14:paraId="52ECA090" w14:textId="77777777" w:rsidR="00D40D01" w:rsidRDefault="00D40D01">
            <w:pPr>
              <w:snapToGrid w:val="0"/>
              <w:spacing w:after="0" w:line="240" w:lineRule="auto"/>
              <w:jc w:val="center"/>
              <w:rPr>
                <w:strike/>
              </w:rPr>
            </w:pPr>
          </w:p>
          <w:p w14:paraId="5AD8A0E2" w14:textId="77777777" w:rsidR="00D40D01" w:rsidRDefault="00B565EC">
            <w:pPr>
              <w:snapToGrid w:val="0"/>
              <w:spacing w:after="0" w:line="240" w:lineRule="auto"/>
              <w:jc w:val="center"/>
              <w:rPr>
                <w:strike/>
              </w:rPr>
            </w:pPr>
            <w:r>
              <w:rPr>
                <w:noProof/>
                <w:lang w:val="en-US" w:eastAsia="zh-CN"/>
              </w:rPr>
              <w:drawing>
                <wp:inline distT="0" distB="0" distL="0" distR="0" wp14:anchorId="251B7B48" wp14:editId="2A5542AA">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3A0DF82" w14:textId="77777777" w:rsidR="00D40D01" w:rsidRDefault="00B565EC">
            <w:pPr>
              <w:snapToGrid w:val="0"/>
              <w:spacing w:after="0" w:line="240" w:lineRule="auto"/>
              <w:jc w:val="center"/>
            </w:pPr>
            <w:r>
              <w:t>Fig. 1. Simplified and updated HST-SFN channel model for evaluation</w:t>
            </w:r>
          </w:p>
          <w:p w14:paraId="0DAB5D2A" w14:textId="77777777" w:rsidR="00D40D01" w:rsidRDefault="00B565EC">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65C45FC9" w14:textId="77777777" w:rsidR="00D40D01" w:rsidRDefault="00D40D01">
      <w:pPr>
        <w:spacing w:after="160" w:line="259" w:lineRule="auto"/>
        <w:contextualSpacing/>
      </w:pPr>
    </w:p>
    <w:p w14:paraId="399B89B9" w14:textId="77777777" w:rsidR="00D40D01" w:rsidRDefault="00B565EC">
      <w:pPr>
        <w:pStyle w:val="Heading2"/>
        <w:numPr>
          <w:ilvl w:val="1"/>
          <w:numId w:val="7"/>
        </w:numPr>
        <w:ind w:left="360"/>
        <w:rPr>
          <w:lang w:val="en-US"/>
        </w:rPr>
      </w:pPr>
      <w:r>
        <w:rPr>
          <w:lang w:val="en-US"/>
        </w:rPr>
        <w:t>Remaining issues related to evaluation assumptions</w:t>
      </w:r>
    </w:p>
    <w:p w14:paraId="1EFF57AC" w14:textId="77777777" w:rsidR="00D40D01" w:rsidRDefault="00B565EC">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4D336AE" w14:textId="77777777" w:rsidR="00D40D01" w:rsidRDefault="00B565EC">
      <w:pPr>
        <w:pStyle w:val="Heading2"/>
        <w:numPr>
          <w:ilvl w:val="2"/>
          <w:numId w:val="7"/>
        </w:numPr>
        <w:ind w:left="0" w:firstLine="0"/>
        <w:rPr>
          <w:lang w:val="en-US"/>
        </w:rPr>
      </w:pPr>
      <w:r>
        <w:rPr>
          <w:lang w:val="en-US"/>
        </w:rPr>
        <w:t>(Ds, Dmin) for TRP layout in FR2</w:t>
      </w:r>
    </w:p>
    <w:p w14:paraId="75E578D7" w14:textId="77777777" w:rsidR="00D40D01" w:rsidRDefault="00B565EC">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7F59C2D1" w14:textId="77777777" w:rsidR="00D40D01" w:rsidRDefault="00B565EC">
      <w:pPr>
        <w:ind w:firstLine="360"/>
        <w:jc w:val="both"/>
        <w:rPr>
          <w:b/>
          <w:bCs/>
          <w:sz w:val="22"/>
          <w:szCs w:val="22"/>
          <w:lang w:eastAsia="zh-CN"/>
        </w:rPr>
      </w:pPr>
      <w:r>
        <w:rPr>
          <w:b/>
          <w:bCs/>
          <w:sz w:val="22"/>
          <w:szCs w:val="22"/>
          <w:lang w:eastAsia="zh-CN"/>
        </w:rPr>
        <w:t>Proposal:</w:t>
      </w:r>
    </w:p>
    <w:p w14:paraId="3193CFBA"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Down-select one of the options for HST evaluation in FR2</w:t>
      </w:r>
    </w:p>
    <w:p w14:paraId="0E94D988"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14:paraId="7F69EA67"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14:paraId="1D5273DF"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7F33EEA0"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4675"/>
        <w:gridCol w:w="4675"/>
      </w:tblGrid>
      <w:tr w:rsidR="00D40D01" w14:paraId="71DF97C7" w14:textId="77777777" w:rsidTr="000859B1">
        <w:tc>
          <w:tcPr>
            <w:tcW w:w="4675" w:type="dxa"/>
          </w:tcPr>
          <w:p w14:paraId="06566E4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4675" w:type="dxa"/>
          </w:tcPr>
          <w:p w14:paraId="3CD27BA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4031742B" w14:textId="77777777" w:rsidTr="000859B1">
        <w:tc>
          <w:tcPr>
            <w:tcW w:w="4675" w:type="dxa"/>
          </w:tcPr>
          <w:p w14:paraId="29CE97C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lastRenderedPageBreak/>
              <w:t>Lenovo/MotM</w:t>
            </w:r>
          </w:p>
        </w:tc>
        <w:tc>
          <w:tcPr>
            <w:tcW w:w="4675" w:type="dxa"/>
          </w:tcPr>
          <w:p w14:paraId="75A1186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D40D01" w14:paraId="0736E415" w14:textId="77777777" w:rsidTr="000859B1">
        <w:tc>
          <w:tcPr>
            <w:tcW w:w="4675" w:type="dxa"/>
          </w:tcPr>
          <w:p w14:paraId="4442662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4675" w:type="dxa"/>
          </w:tcPr>
          <w:p w14:paraId="4256639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w:t>
            </w:r>
          </w:p>
        </w:tc>
      </w:tr>
      <w:tr w:rsidR="00D40D01" w14:paraId="7F6364D8" w14:textId="77777777" w:rsidTr="000859B1">
        <w:tc>
          <w:tcPr>
            <w:tcW w:w="4675" w:type="dxa"/>
          </w:tcPr>
          <w:p w14:paraId="5FD8BFC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4675" w:type="dxa"/>
          </w:tcPr>
          <w:p w14:paraId="1941764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D40D01" w14:paraId="26E7FE94" w14:textId="77777777" w:rsidTr="000859B1">
        <w:tc>
          <w:tcPr>
            <w:tcW w:w="4675" w:type="dxa"/>
          </w:tcPr>
          <w:p w14:paraId="2320B79E"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4675" w:type="dxa"/>
          </w:tcPr>
          <w:p w14:paraId="3930F9B2" w14:textId="77777777" w:rsidR="00D40D01" w:rsidRPr="00B565EC" w:rsidRDefault="00B565EC" w:rsidP="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0859B1" w14:paraId="124C0839" w14:textId="77777777" w:rsidTr="00B3175A">
        <w:tc>
          <w:tcPr>
            <w:tcW w:w="4675" w:type="dxa"/>
            <w:tcBorders>
              <w:top w:val="single" w:sz="4" w:space="0" w:color="auto"/>
              <w:left w:val="single" w:sz="4" w:space="0" w:color="auto"/>
              <w:bottom w:val="single" w:sz="4" w:space="0" w:color="auto"/>
              <w:right w:val="single" w:sz="4" w:space="0" w:color="auto"/>
            </w:tcBorders>
            <w:hideMark/>
          </w:tcPr>
          <w:p w14:paraId="2D1E303C" w14:textId="77777777" w:rsidR="000859B1" w:rsidRDefault="000859B1">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4675" w:type="dxa"/>
            <w:tcBorders>
              <w:top w:val="single" w:sz="4" w:space="0" w:color="auto"/>
              <w:left w:val="single" w:sz="4" w:space="0" w:color="auto"/>
              <w:bottom w:val="single" w:sz="4" w:space="0" w:color="auto"/>
              <w:right w:val="single" w:sz="4" w:space="0" w:color="auto"/>
            </w:tcBorders>
            <w:hideMark/>
          </w:tcPr>
          <w:p w14:paraId="7A2D37AC" w14:textId="77777777" w:rsidR="000859B1" w:rsidRDefault="000859B1" w:rsidP="000859B1">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33BDC56F" w14:textId="77777777" w:rsidR="000859B1" w:rsidRDefault="000859B1" w:rsidP="000859B1">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sidRPr="000859B1">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sidRPr="000859B1">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B3175A" w14:paraId="13E3A00A" w14:textId="77777777" w:rsidTr="000859B1">
        <w:tc>
          <w:tcPr>
            <w:tcW w:w="4675" w:type="dxa"/>
          </w:tcPr>
          <w:p w14:paraId="09E41E78" w14:textId="77777777" w:rsidR="00B3175A" w:rsidRPr="000017EF"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4675" w:type="dxa"/>
          </w:tcPr>
          <w:p w14:paraId="0F719812" w14:textId="77777777" w:rsidR="00B3175A" w:rsidRPr="000017EF"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B3175A" w14:paraId="4A069CA8" w14:textId="77777777" w:rsidTr="000859B1">
        <w:tc>
          <w:tcPr>
            <w:tcW w:w="4675" w:type="dxa"/>
          </w:tcPr>
          <w:p w14:paraId="1E7F6DA3" w14:textId="77777777" w:rsidR="00B3175A" w:rsidRPr="00D1028D" w:rsidRDefault="00D1028D" w:rsidP="00B3175A">
            <w:pPr>
              <w:pStyle w:val="ListParagraph"/>
              <w:spacing w:line="259" w:lineRule="auto"/>
              <w:ind w:left="0"/>
              <w:contextualSpacing/>
              <w:rPr>
                <w:rFonts w:ascii="Times New Roman" w:eastAsiaTheme="minorEastAsia" w:hAnsi="Times New Roman"/>
                <w:lang w:eastAsia="zh-CN"/>
              </w:rPr>
            </w:pPr>
            <w:r w:rsidRPr="00D1028D">
              <w:rPr>
                <w:rFonts w:ascii="Times New Roman" w:eastAsia="Malgun Gothic" w:hAnsi="Times New Roman" w:hint="eastAsia"/>
                <w:lang w:eastAsia="ko-KR"/>
              </w:rPr>
              <w:t>S</w:t>
            </w:r>
            <w:r w:rsidRPr="00D1028D">
              <w:rPr>
                <w:rFonts w:ascii="Times New Roman" w:eastAsia="Malgun Gothic" w:hAnsi="Times New Roman"/>
                <w:lang w:eastAsia="ko-KR"/>
              </w:rPr>
              <w:t>amsung</w:t>
            </w:r>
          </w:p>
        </w:tc>
        <w:tc>
          <w:tcPr>
            <w:tcW w:w="4675" w:type="dxa"/>
          </w:tcPr>
          <w:p w14:paraId="199DBD11"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36AE727"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ascii="Calibri" w:eastAsia="Calibri" w:hAnsi="Calibri" w:cs="Calibri"/>
                <w:noProof/>
                <w:lang w:val="en-US" w:eastAsia="zh-CN"/>
              </w:rPr>
              <w:drawing>
                <wp:inline distT="0" distB="0" distL="0" distR="0" wp14:anchorId="6CE32756" wp14:editId="5E49DCF6">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78760" cy="1419225"/>
                          </a:xfrm>
                          <a:prstGeom prst="rect">
                            <a:avLst/>
                          </a:prstGeom>
                          <a:noFill/>
                          <a:ln>
                            <a:noFill/>
                          </a:ln>
                        </pic:spPr>
                      </pic:pic>
                    </a:graphicData>
                  </a:graphic>
                </wp:inline>
              </w:drawing>
            </w:r>
          </w:p>
          <w:p w14:paraId="4732A2ED"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Possible deployment for FR2, captured from R1-164029)</w:t>
            </w:r>
          </w:p>
          <w:p w14:paraId="7CA13D2E"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p>
          <w:p w14:paraId="50B4FACE" w14:textId="77777777" w:rsidR="00B3175A" w:rsidRDefault="00D1028D" w:rsidP="00D1028D">
            <w:pPr>
              <w:overflowPunct/>
              <w:autoSpaceDE/>
              <w:autoSpaceDN/>
              <w:adjustRightInd/>
              <w:spacing w:after="0" w:line="256" w:lineRule="auto"/>
              <w:contextualSpacing/>
              <w:jc w:val="both"/>
              <w:textAlignment w:val="auto"/>
              <w:rPr>
                <w:lang w:eastAsia="zh-CN"/>
              </w:rPr>
            </w:pPr>
            <w:r w:rsidRPr="00D1028D">
              <w:rPr>
                <w:rFonts w:eastAsia="Malgun Gothic" w:cs="Calibri"/>
                <w:lang w:val="en-US" w:eastAsia="ko-KR"/>
              </w:rPr>
              <w:t>As a second preference, we are okay with Option 3.</w:t>
            </w:r>
          </w:p>
        </w:tc>
      </w:tr>
      <w:tr w:rsidR="00B3175A" w14:paraId="64C749B7" w14:textId="77777777" w:rsidTr="000859B1">
        <w:tc>
          <w:tcPr>
            <w:tcW w:w="4675" w:type="dxa"/>
          </w:tcPr>
          <w:p w14:paraId="7AB4C17A"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Nokia/NSB</w:t>
            </w:r>
          </w:p>
        </w:tc>
        <w:tc>
          <w:tcPr>
            <w:tcW w:w="4675" w:type="dxa"/>
          </w:tcPr>
          <w:p w14:paraId="036F6D78"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Option 3</w:t>
            </w:r>
          </w:p>
        </w:tc>
      </w:tr>
      <w:tr w:rsidR="009D00B2" w14:paraId="05C4986B" w14:textId="77777777" w:rsidTr="000859B1">
        <w:tc>
          <w:tcPr>
            <w:tcW w:w="4675" w:type="dxa"/>
          </w:tcPr>
          <w:p w14:paraId="4C63E95E" w14:textId="77777777" w:rsidR="009D00B2" w:rsidRPr="00E54619"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4675" w:type="dxa"/>
          </w:tcPr>
          <w:p w14:paraId="2FFC869A" w14:textId="77777777" w:rsidR="009D00B2" w:rsidRPr="00E54619"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high speed train in Japan in 2027 and the max. commercial train speed is 500km/h and about 90% of all rail length is in tunnel). We suggest to take the more challenging scenario (in </w:t>
            </w:r>
            <w:r>
              <w:rPr>
                <w:rFonts w:ascii="Times New Roman" w:eastAsia="MS Mincho" w:hAnsi="Times New Roman"/>
                <w:lang w:eastAsia="ja-JP"/>
              </w:rPr>
              <w:lastRenderedPageBreak/>
              <w:t>tunnel deployment), and if needed, we can consider the beam management enhancement.</w:t>
            </w:r>
          </w:p>
        </w:tc>
      </w:tr>
      <w:tr w:rsidR="00C04860" w14:paraId="486C074C" w14:textId="77777777" w:rsidTr="000859B1">
        <w:tc>
          <w:tcPr>
            <w:tcW w:w="4675" w:type="dxa"/>
          </w:tcPr>
          <w:p w14:paraId="6217E582" w14:textId="77777777" w:rsidR="00C04860" w:rsidRPr="00C04860" w:rsidRDefault="00C04860" w:rsidP="009D00B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lastRenderedPageBreak/>
              <w:t>Huawei, HiSilicon</w:t>
            </w:r>
          </w:p>
        </w:tc>
        <w:tc>
          <w:tcPr>
            <w:tcW w:w="4675" w:type="dxa"/>
          </w:tcPr>
          <w:p w14:paraId="49CCA59C" w14:textId="77777777" w:rsidR="00C04860" w:rsidRDefault="00C04860" w:rsidP="00C04860">
            <w:pPr>
              <w:pStyle w:val="ListParagraph"/>
              <w:spacing w:line="259" w:lineRule="auto"/>
              <w:ind w:left="0"/>
              <w:contextualSpacing/>
              <w:rPr>
                <w:rFonts w:ascii="Times New Roman" w:eastAsia="Malgun Gothic" w:hAnsi="Times New Roman" w:cs="Calibri"/>
                <w:lang w:eastAsia="ko-KR"/>
              </w:rPr>
            </w:pPr>
            <w:r w:rsidRPr="00092EA5">
              <w:rPr>
                <w:rFonts w:ascii="Times New Roman" w:eastAsia="Malgun Gothic" w:hAnsi="Times New Roman" w:cs="Calibri"/>
                <w:lang w:eastAsia="ko-KR"/>
              </w:rPr>
              <w:t xml:space="preserve">If I remember correctly, we have Alt.2-1 </w:t>
            </w:r>
            <w:r>
              <w:rPr>
                <w:rFonts w:ascii="Times New Roman" w:eastAsia="Malgun Gothic" w:hAnsi="Times New Roman" w:cs="Calibri"/>
                <w:lang w:eastAsia="ko-KR"/>
              </w:rPr>
              <w:t xml:space="preserve">for FR2 </w:t>
            </w:r>
            <w:r w:rsidRPr="00092EA5">
              <w:rPr>
                <w:rFonts w:ascii="Times New Roman" w:eastAsia="Malgun Gothic" w:hAnsi="Times New Roman" w:cs="Calibri"/>
                <w:lang w:eastAsia="ko-KR"/>
              </w:rPr>
              <w:t>before. Some companies support such cases.</w:t>
            </w:r>
            <w:r>
              <w:rPr>
                <w:rFonts w:ascii="Times New Roman" w:eastAsia="Malgun Gothic" w:hAnsi="Times New Roman" w:cs="Calibri"/>
                <w:lang w:eastAsia="ko-KR"/>
              </w:rPr>
              <w:t xml:space="preserve"> Why it is only Alt.2-3 and Alt.2-4? We prefer Alt.2-1. </w:t>
            </w:r>
          </w:p>
          <w:p w14:paraId="4AFA3567" w14:textId="77777777" w:rsidR="00C04860" w:rsidRDefault="00C04860" w:rsidP="00C04860">
            <w:pPr>
              <w:pStyle w:val="ListParagraph"/>
              <w:spacing w:line="259" w:lineRule="auto"/>
              <w:ind w:left="0"/>
              <w:contextualSpacing/>
              <w:rPr>
                <w:rFonts w:ascii="Times New Roman" w:eastAsia="Malgun Gothic" w:hAnsi="Times New Roman" w:cs="Calibri"/>
                <w:lang w:eastAsia="ko-KR"/>
              </w:rPr>
            </w:pPr>
          </w:p>
          <w:p w14:paraId="7BDF8130" w14:textId="77777777" w:rsidR="00C04860" w:rsidRPr="00C04860" w:rsidRDefault="00C04860" w:rsidP="009D00B2">
            <w:pPr>
              <w:pStyle w:val="ListParagraph"/>
              <w:spacing w:line="259" w:lineRule="auto"/>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BC06F6" w14:paraId="17F55AD3" w14:textId="77777777" w:rsidTr="000859B1">
        <w:tc>
          <w:tcPr>
            <w:tcW w:w="4675" w:type="dxa"/>
          </w:tcPr>
          <w:p w14:paraId="7360C7FF" w14:textId="77777777" w:rsidR="00BC06F6" w:rsidRPr="00233DBB" w:rsidRDefault="00BC06F6" w:rsidP="00BC06F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4675" w:type="dxa"/>
          </w:tcPr>
          <w:p w14:paraId="62E57639" w14:textId="77777777" w:rsidR="00BC06F6" w:rsidRDefault="00BC06F6" w:rsidP="00D06E2E">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4B5922" w14:paraId="7FEE6A07" w14:textId="77777777" w:rsidTr="000859B1">
        <w:tc>
          <w:tcPr>
            <w:tcW w:w="4675" w:type="dxa"/>
          </w:tcPr>
          <w:p w14:paraId="3AAA1CA1" w14:textId="77777777" w:rsidR="004B5922" w:rsidRDefault="004B5922"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4675" w:type="dxa"/>
          </w:tcPr>
          <w:p w14:paraId="2B192D5F" w14:textId="77777777" w:rsidR="004B5922" w:rsidRPr="00092EA5" w:rsidRDefault="004B5922" w:rsidP="004B5922">
            <w:pPr>
              <w:pStyle w:val="ListParagraph"/>
              <w:spacing w:line="259" w:lineRule="auto"/>
              <w:ind w:left="0"/>
              <w:contextualSpacing/>
              <w:rPr>
                <w:rFonts w:ascii="Times New Roman" w:eastAsia="Malgun Gothic" w:hAnsi="Times New Roman" w:cs="Calibri"/>
                <w:lang w:eastAsia="ko-KR"/>
              </w:rPr>
            </w:pPr>
            <w:r w:rsidRPr="002C00CF">
              <w:rPr>
                <w:rFonts w:ascii="Times New Roman" w:eastAsia="Malgun Gothic" w:hAnsi="Times New Roman" w:cs="Calibri"/>
                <w:lang w:eastAsia="ko-KR"/>
              </w:rPr>
              <w:t>Alt 2-1: Ds=700m, Dmin=150m</w:t>
            </w:r>
            <w:r>
              <w:rPr>
                <w:rFonts w:ascii="Times New Roman" w:eastAsia="Malgun Gothic" w:hAnsi="Times New Roman" w:cs="Calibri"/>
                <w:lang w:eastAsia="ko-KR"/>
              </w:rPr>
              <w:t xml:space="preserve"> is preferred. As companies explained, Alt.2-4 is mainly for tunnel scenario, we think it is very challenge for many countries and operators to have such kind of deployment for outdoor scenario. </w:t>
            </w:r>
          </w:p>
        </w:tc>
      </w:tr>
      <w:tr w:rsidR="006F5473" w14:paraId="31DA59E9" w14:textId="77777777" w:rsidTr="000859B1">
        <w:tc>
          <w:tcPr>
            <w:tcW w:w="4675" w:type="dxa"/>
          </w:tcPr>
          <w:p w14:paraId="78668A8C" w14:textId="77777777" w:rsidR="006F5473" w:rsidRPr="005D3769" w:rsidRDefault="006F5473" w:rsidP="006F5473">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4675" w:type="dxa"/>
          </w:tcPr>
          <w:p w14:paraId="10DE0E61" w14:textId="77777777" w:rsidR="006F5473" w:rsidRDefault="006F5473"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4102B9" w14:paraId="5D82E4A3" w14:textId="77777777" w:rsidTr="000859B1">
        <w:tc>
          <w:tcPr>
            <w:tcW w:w="4675" w:type="dxa"/>
          </w:tcPr>
          <w:p w14:paraId="20B7FBBD" w14:textId="77777777" w:rsidR="004102B9" w:rsidRDefault="009D3954" w:rsidP="006F5473">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4675" w:type="dxa"/>
          </w:tcPr>
          <w:p w14:paraId="4D414F10" w14:textId="77777777" w:rsidR="004102B9" w:rsidRDefault="009D3954"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rsidR="00E25C38" w14:paraId="3B00598A" w14:textId="77777777" w:rsidTr="00F8718D">
        <w:tc>
          <w:tcPr>
            <w:tcW w:w="4675" w:type="dxa"/>
            <w:shd w:val="clear" w:color="auto" w:fill="auto"/>
          </w:tcPr>
          <w:p w14:paraId="26887626" w14:textId="68F295D4" w:rsidR="00E25C38" w:rsidRPr="00F8718D" w:rsidRDefault="00E25C38" w:rsidP="006F5473">
            <w:pPr>
              <w:pStyle w:val="ListParagraph"/>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4675" w:type="dxa"/>
            <w:shd w:val="clear" w:color="auto" w:fill="auto"/>
          </w:tcPr>
          <w:p w14:paraId="5C296479" w14:textId="7F17DA43" w:rsidR="00E25C38" w:rsidRPr="00F8718D" w:rsidRDefault="00E25C38" w:rsidP="006F5473">
            <w:pPr>
              <w:pStyle w:val="ListParagraph"/>
              <w:spacing w:line="259" w:lineRule="auto"/>
              <w:ind w:left="0"/>
              <w:contextualSpacing/>
              <w:rPr>
                <w:rFonts w:ascii="Times New Roman" w:hAnsi="Times New Roman"/>
                <w:lang w:eastAsia="zh-CN"/>
              </w:rPr>
            </w:pPr>
            <w:r w:rsidRPr="00F8718D">
              <w:rPr>
                <w:rFonts w:ascii="Times New Roman" w:hAnsi="Times New Roman"/>
                <w:lang w:eastAsia="zh-CN"/>
              </w:rPr>
              <w:t>We support Option 1 (Alt 2-3 from Table 1). As highlighted in our previous response, we think option 2 is not well suited for beam management with such small Dmin.</w:t>
            </w:r>
            <w:r w:rsidR="004067E8" w:rsidRPr="00F8718D">
              <w:rPr>
                <w:rFonts w:ascii="Times New Roman" w:hAnsi="Times New Roman"/>
                <w:lang w:eastAsia="zh-CN"/>
              </w:rPr>
              <w:t xml:space="preserve"> If Dmin=5m is to be used, Ds should be much smaller.</w:t>
            </w:r>
          </w:p>
        </w:tc>
      </w:tr>
    </w:tbl>
    <w:p w14:paraId="018A3A87" w14:textId="77777777" w:rsidR="00D40D01" w:rsidRDefault="00D40D01">
      <w:pPr>
        <w:spacing w:after="160" w:line="259" w:lineRule="auto"/>
        <w:contextualSpacing/>
        <w:rPr>
          <w:lang w:eastAsia="zh-CN"/>
        </w:rPr>
      </w:pPr>
    </w:p>
    <w:p w14:paraId="2EF40371" w14:textId="77777777" w:rsidR="00D40D01" w:rsidRDefault="00B565EC">
      <w:pPr>
        <w:pStyle w:val="Heading2"/>
        <w:numPr>
          <w:ilvl w:val="2"/>
          <w:numId w:val="7"/>
        </w:numPr>
        <w:ind w:left="0" w:firstLine="0"/>
        <w:rPr>
          <w:lang w:val="en-US"/>
        </w:rPr>
      </w:pPr>
      <w:r>
        <w:rPr>
          <w:lang w:val="en-US"/>
        </w:rPr>
        <w:t>RRHs height for TRP layout in FR2</w:t>
      </w:r>
    </w:p>
    <w:p w14:paraId="6234DAF2" w14:textId="77777777" w:rsidR="00D40D01" w:rsidRDefault="00B565EC">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14:paraId="20C0538A" w14:textId="77777777" w:rsidR="00D40D01" w:rsidRDefault="00D40D01">
      <w:pPr>
        <w:spacing w:after="160" w:line="259" w:lineRule="auto"/>
        <w:contextualSpacing/>
        <w:rPr>
          <w:lang w:eastAsia="zh-CN"/>
        </w:rPr>
      </w:pPr>
    </w:p>
    <w:p w14:paraId="0D519A38" w14:textId="77777777" w:rsidR="00D40D01" w:rsidRDefault="00B565EC">
      <w:pPr>
        <w:ind w:firstLine="360"/>
        <w:jc w:val="both"/>
        <w:rPr>
          <w:b/>
          <w:bCs/>
          <w:sz w:val="22"/>
          <w:szCs w:val="22"/>
          <w:lang w:eastAsia="zh-CN"/>
        </w:rPr>
      </w:pPr>
      <w:r>
        <w:rPr>
          <w:b/>
          <w:bCs/>
          <w:sz w:val="22"/>
          <w:szCs w:val="22"/>
          <w:lang w:eastAsia="zh-CN"/>
        </w:rPr>
        <w:t>Proposal:</w:t>
      </w:r>
    </w:p>
    <w:p w14:paraId="0E961BF5"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14:paraId="2FBB2FAA"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4675"/>
        <w:gridCol w:w="4675"/>
      </w:tblGrid>
      <w:tr w:rsidR="00D40D01" w14:paraId="7E116870" w14:textId="77777777">
        <w:tc>
          <w:tcPr>
            <w:tcW w:w="4675" w:type="dxa"/>
          </w:tcPr>
          <w:p w14:paraId="3B20664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4675" w:type="dxa"/>
          </w:tcPr>
          <w:p w14:paraId="65014DC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59184119" w14:textId="77777777">
        <w:tc>
          <w:tcPr>
            <w:tcW w:w="4675" w:type="dxa"/>
          </w:tcPr>
          <w:p w14:paraId="7CE083C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MotM</w:t>
            </w:r>
          </w:p>
        </w:tc>
        <w:tc>
          <w:tcPr>
            <w:tcW w:w="4675" w:type="dxa"/>
          </w:tcPr>
          <w:p w14:paraId="4C2C432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rsidR="00D40D01" w14:paraId="48061BA9" w14:textId="77777777">
        <w:tc>
          <w:tcPr>
            <w:tcW w:w="4675" w:type="dxa"/>
          </w:tcPr>
          <w:p w14:paraId="12863C7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4675" w:type="dxa"/>
          </w:tcPr>
          <w:p w14:paraId="42C9852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D40D01" w14:paraId="405DED5A" w14:textId="77777777">
        <w:tc>
          <w:tcPr>
            <w:tcW w:w="4675" w:type="dxa"/>
          </w:tcPr>
          <w:p w14:paraId="2D5FEAD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4675" w:type="dxa"/>
          </w:tcPr>
          <w:p w14:paraId="53C17979"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D40D01" w14:paraId="6C8FE654" w14:textId="77777777">
        <w:tc>
          <w:tcPr>
            <w:tcW w:w="4675" w:type="dxa"/>
          </w:tcPr>
          <w:p w14:paraId="6E6759BA"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4675" w:type="dxa"/>
          </w:tcPr>
          <w:p w14:paraId="0DEA3214"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B3175A" w14:paraId="5838D501" w14:textId="77777777">
        <w:tc>
          <w:tcPr>
            <w:tcW w:w="4675" w:type="dxa"/>
          </w:tcPr>
          <w:p w14:paraId="67842624"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4675" w:type="dxa"/>
          </w:tcPr>
          <w:p w14:paraId="53B81635"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B3175A" w14:paraId="5791B94F" w14:textId="77777777">
        <w:tc>
          <w:tcPr>
            <w:tcW w:w="4675" w:type="dxa"/>
          </w:tcPr>
          <w:p w14:paraId="17507AD5" w14:textId="77777777" w:rsidR="00B3175A" w:rsidRP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4675" w:type="dxa"/>
          </w:tcPr>
          <w:p w14:paraId="0584ED56" w14:textId="77777777" w:rsidR="00B3175A" w:rsidRDefault="009E117F" w:rsidP="00B3175A">
            <w:pPr>
              <w:pStyle w:val="ListParagraph"/>
              <w:spacing w:line="259" w:lineRule="auto"/>
              <w:ind w:left="0"/>
              <w:contextualSpacing/>
              <w:rPr>
                <w:rFonts w:ascii="Times New Roman" w:hAnsi="Times New Roman"/>
                <w:lang w:eastAsia="zh-CN"/>
              </w:rPr>
            </w:pPr>
            <w:r w:rsidRPr="009E117F">
              <w:rPr>
                <w:rFonts w:ascii="Times New Roman" w:hAnsi="Times New Roman"/>
                <w:lang w:eastAsia="zh-CN"/>
              </w:rPr>
              <w:t>As in the figure captured at the previous comment, the practical value for RRH height can be a few meters. We support 5 m.</w:t>
            </w:r>
          </w:p>
        </w:tc>
      </w:tr>
      <w:tr w:rsidR="00B3175A" w14:paraId="781D8425" w14:textId="77777777">
        <w:tc>
          <w:tcPr>
            <w:tcW w:w="4675" w:type="dxa"/>
          </w:tcPr>
          <w:p w14:paraId="0C7EE6F7"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Nokia/NSB</w:t>
            </w:r>
          </w:p>
        </w:tc>
        <w:tc>
          <w:tcPr>
            <w:tcW w:w="4675" w:type="dxa"/>
          </w:tcPr>
          <w:p w14:paraId="7B6F4E58"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rsidR="009D00B2" w14:paraId="0CCDA4DC" w14:textId="77777777">
        <w:tc>
          <w:tcPr>
            <w:tcW w:w="4675" w:type="dxa"/>
          </w:tcPr>
          <w:p w14:paraId="1F637B26" w14:textId="77777777" w:rsidR="009D00B2" w:rsidRPr="00681A3B"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4675" w:type="dxa"/>
          </w:tcPr>
          <w:p w14:paraId="46783673" w14:textId="77777777" w:rsidR="009D00B2" w:rsidRPr="00681A3B"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C04860" w14:paraId="340575BE" w14:textId="77777777">
        <w:tc>
          <w:tcPr>
            <w:tcW w:w="4675" w:type="dxa"/>
          </w:tcPr>
          <w:p w14:paraId="483A3F8C"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4675" w:type="dxa"/>
          </w:tcPr>
          <w:p w14:paraId="7DA4BD77"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BD583E" w14:paraId="7E3E7E22" w14:textId="77777777">
        <w:tc>
          <w:tcPr>
            <w:tcW w:w="4675" w:type="dxa"/>
          </w:tcPr>
          <w:p w14:paraId="5082C912" w14:textId="77777777" w:rsidR="00BD583E" w:rsidRPr="00784E0C" w:rsidRDefault="00BD583E" w:rsidP="00BD583E">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4675" w:type="dxa"/>
          </w:tcPr>
          <w:p w14:paraId="4468A994" w14:textId="77777777" w:rsidR="00BD583E" w:rsidRPr="00D03A0B" w:rsidRDefault="00BD583E" w:rsidP="00BD583E">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4B5922" w14:paraId="5DC0C213" w14:textId="77777777">
        <w:tc>
          <w:tcPr>
            <w:tcW w:w="4675" w:type="dxa"/>
          </w:tcPr>
          <w:p w14:paraId="3E79E9B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4675" w:type="dxa"/>
          </w:tcPr>
          <w:p w14:paraId="66080BFC"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CD32E4" w14:paraId="29A83787" w14:textId="77777777">
        <w:tc>
          <w:tcPr>
            <w:tcW w:w="4675" w:type="dxa"/>
          </w:tcPr>
          <w:p w14:paraId="46E23296" w14:textId="77777777" w:rsidR="00CD32E4" w:rsidRDefault="00CD32E4" w:rsidP="00CD32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4675" w:type="dxa"/>
          </w:tcPr>
          <w:p w14:paraId="6EBB7C9B" w14:textId="77777777" w:rsidR="00CD32E4" w:rsidRDefault="00CD32E4" w:rsidP="00CD32E4">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D9036B" w14:paraId="3A2DB57F" w14:textId="77777777">
        <w:tc>
          <w:tcPr>
            <w:tcW w:w="4675" w:type="dxa"/>
          </w:tcPr>
          <w:p w14:paraId="3566FB34" w14:textId="77777777" w:rsidR="00D9036B" w:rsidRDefault="00D9036B" w:rsidP="00CD32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4675" w:type="dxa"/>
          </w:tcPr>
          <w:p w14:paraId="4ABFC678" w14:textId="77777777" w:rsidR="00D9036B" w:rsidRDefault="00D9036B" w:rsidP="00CD32E4">
            <w:pPr>
              <w:pStyle w:val="ListParagraph"/>
              <w:spacing w:line="259" w:lineRule="auto"/>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6B6602" w14:paraId="7A49D8AC" w14:textId="77777777">
        <w:tc>
          <w:tcPr>
            <w:tcW w:w="4675" w:type="dxa"/>
          </w:tcPr>
          <w:p w14:paraId="4C5CD058" w14:textId="004BAFA3" w:rsidR="006B6602" w:rsidRPr="00F8718D" w:rsidRDefault="006B6602" w:rsidP="00CD32E4">
            <w:pPr>
              <w:pStyle w:val="ListParagraph"/>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4675" w:type="dxa"/>
          </w:tcPr>
          <w:p w14:paraId="1FB19264" w14:textId="1B4F409B" w:rsidR="006B6602" w:rsidRPr="00F8718D" w:rsidRDefault="006B6602" w:rsidP="00CD32E4">
            <w:pPr>
              <w:pStyle w:val="ListParagraph"/>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w:t>
            </w:r>
            <w:r w:rsidR="00F72444" w:rsidRPr="00F8718D">
              <w:rPr>
                <w:rFonts w:ascii="Times New Roman" w:hAnsi="Times New Roman"/>
                <w:lang w:eastAsia="zh-CN"/>
              </w:rPr>
              <w:t xml:space="preserve">5-10m. agree with Ericson that the selection of the RRH height is tied to the HST layout especially Dmin. </w:t>
            </w:r>
          </w:p>
        </w:tc>
      </w:tr>
    </w:tbl>
    <w:p w14:paraId="0698A30E" w14:textId="77777777" w:rsidR="00D40D01" w:rsidRDefault="00D40D01">
      <w:pPr>
        <w:pStyle w:val="ListParagraph"/>
        <w:spacing w:after="160" w:line="259" w:lineRule="auto"/>
        <w:ind w:left="840"/>
        <w:contextualSpacing/>
        <w:rPr>
          <w:rFonts w:ascii="Times New Roman" w:hAnsi="Times New Roman"/>
          <w:lang w:eastAsia="zh-CN"/>
        </w:rPr>
      </w:pPr>
    </w:p>
    <w:p w14:paraId="28B4025D" w14:textId="77777777" w:rsidR="00D40D01" w:rsidRDefault="00B565EC">
      <w:pPr>
        <w:pStyle w:val="Heading2"/>
        <w:numPr>
          <w:ilvl w:val="2"/>
          <w:numId w:val="7"/>
        </w:numPr>
        <w:ind w:left="0" w:firstLine="0"/>
        <w:rPr>
          <w:lang w:val="en-US"/>
        </w:rPr>
      </w:pPr>
      <w:r>
        <w:rPr>
          <w:lang w:val="en-US"/>
        </w:rPr>
        <w:t>Number of TRP antenna ports for FR1 evaluations</w:t>
      </w:r>
    </w:p>
    <w:p w14:paraId="1CCB7F0E" w14:textId="77777777" w:rsidR="00D40D01" w:rsidRDefault="00B565EC">
      <w:pPr>
        <w:pStyle w:val="ListParagraph"/>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45D60AB0" w14:textId="77777777" w:rsidR="00D40D01" w:rsidRDefault="00B565EC">
      <w:pPr>
        <w:ind w:firstLine="360"/>
        <w:jc w:val="both"/>
        <w:rPr>
          <w:b/>
          <w:bCs/>
          <w:sz w:val="22"/>
          <w:szCs w:val="22"/>
          <w:lang w:eastAsia="zh-CN"/>
        </w:rPr>
      </w:pPr>
      <w:r>
        <w:rPr>
          <w:b/>
          <w:bCs/>
          <w:sz w:val="22"/>
          <w:szCs w:val="22"/>
          <w:lang w:eastAsia="zh-CN"/>
        </w:rPr>
        <w:t>Proposal:</w:t>
      </w:r>
    </w:p>
    <w:p w14:paraId="3F64CA2B"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14:paraId="18ACB15C"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4675"/>
        <w:gridCol w:w="4675"/>
      </w:tblGrid>
      <w:tr w:rsidR="00D40D01" w14:paraId="64D31972" w14:textId="77777777" w:rsidTr="00AE12A4">
        <w:tc>
          <w:tcPr>
            <w:tcW w:w="4675" w:type="dxa"/>
          </w:tcPr>
          <w:p w14:paraId="341CD2D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4675" w:type="dxa"/>
          </w:tcPr>
          <w:p w14:paraId="50D05ED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0824E0CE" w14:textId="77777777" w:rsidTr="00AE12A4">
        <w:tc>
          <w:tcPr>
            <w:tcW w:w="4675" w:type="dxa"/>
          </w:tcPr>
          <w:p w14:paraId="1184253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MotM</w:t>
            </w:r>
          </w:p>
        </w:tc>
        <w:tc>
          <w:tcPr>
            <w:tcW w:w="4675" w:type="dxa"/>
          </w:tcPr>
          <w:p w14:paraId="1594CA6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5CA4A003" w14:textId="77777777" w:rsidTr="00AE12A4">
        <w:tc>
          <w:tcPr>
            <w:tcW w:w="4675" w:type="dxa"/>
          </w:tcPr>
          <w:p w14:paraId="09D0F21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4675" w:type="dxa"/>
          </w:tcPr>
          <w:p w14:paraId="2FE4192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Not sure if its needed for this evaluation</w:t>
            </w:r>
          </w:p>
        </w:tc>
      </w:tr>
      <w:tr w:rsidR="00D40D01" w14:paraId="0EEC405A" w14:textId="77777777" w:rsidTr="00AE12A4">
        <w:tc>
          <w:tcPr>
            <w:tcW w:w="4675" w:type="dxa"/>
          </w:tcPr>
          <w:p w14:paraId="329B868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4675" w:type="dxa"/>
          </w:tcPr>
          <w:p w14:paraId="1385CBE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B565EC" w14:paraId="0B9FF759" w14:textId="77777777" w:rsidTr="00AE12A4">
        <w:tc>
          <w:tcPr>
            <w:tcW w:w="4675" w:type="dxa"/>
          </w:tcPr>
          <w:p w14:paraId="186D7199"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4675" w:type="dxa"/>
          </w:tcPr>
          <w:p w14:paraId="39ABB733"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AE12A4" w14:paraId="228C14F7" w14:textId="77777777" w:rsidTr="00B3175A">
        <w:tc>
          <w:tcPr>
            <w:tcW w:w="4675" w:type="dxa"/>
            <w:tcBorders>
              <w:top w:val="single" w:sz="4" w:space="0" w:color="auto"/>
              <w:left w:val="single" w:sz="4" w:space="0" w:color="auto"/>
              <w:bottom w:val="single" w:sz="4" w:space="0" w:color="auto"/>
              <w:right w:val="single" w:sz="4" w:space="0" w:color="auto"/>
            </w:tcBorders>
            <w:hideMark/>
          </w:tcPr>
          <w:p w14:paraId="12E0C051" w14:textId="77777777" w:rsidR="00AE12A4" w:rsidRDefault="00AE12A4">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4675" w:type="dxa"/>
            <w:tcBorders>
              <w:top w:val="single" w:sz="4" w:space="0" w:color="auto"/>
              <w:left w:val="single" w:sz="4" w:space="0" w:color="auto"/>
              <w:bottom w:val="single" w:sz="4" w:space="0" w:color="auto"/>
              <w:right w:val="single" w:sz="4" w:space="0" w:color="auto"/>
            </w:tcBorders>
            <w:hideMark/>
          </w:tcPr>
          <w:p w14:paraId="533E92A1" w14:textId="77777777" w:rsidR="00AE12A4" w:rsidRDefault="00AE12A4" w:rsidP="00AE12A4">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B3175A" w14:paraId="43B47E54" w14:textId="77777777" w:rsidTr="00AE12A4">
        <w:tc>
          <w:tcPr>
            <w:tcW w:w="4675" w:type="dxa"/>
          </w:tcPr>
          <w:p w14:paraId="730CFF79"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4675" w:type="dxa"/>
          </w:tcPr>
          <w:p w14:paraId="54B1CA8E"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9E117F" w14:paraId="3DF2A704" w14:textId="77777777" w:rsidTr="00AE12A4">
        <w:tc>
          <w:tcPr>
            <w:tcW w:w="4675" w:type="dxa"/>
          </w:tcPr>
          <w:p w14:paraId="7E5F470F"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4675" w:type="dxa"/>
          </w:tcPr>
          <w:p w14:paraId="283615E4"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Prefer 8 ports as optional.</w:t>
            </w:r>
          </w:p>
        </w:tc>
      </w:tr>
      <w:tr w:rsidR="005A51DF" w14:paraId="68A6B396" w14:textId="77777777" w:rsidTr="00AE12A4">
        <w:tc>
          <w:tcPr>
            <w:tcW w:w="4675" w:type="dxa"/>
          </w:tcPr>
          <w:p w14:paraId="20FE2078" w14:textId="77777777" w:rsidR="005A51D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4675" w:type="dxa"/>
          </w:tcPr>
          <w:p w14:paraId="5030512B" w14:textId="77777777" w:rsidR="005A51DF" w:rsidRPr="009E117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9D00B2" w14:paraId="5C6CA8B9" w14:textId="77777777" w:rsidTr="00AE12A4">
        <w:tc>
          <w:tcPr>
            <w:tcW w:w="4675" w:type="dxa"/>
          </w:tcPr>
          <w:p w14:paraId="5E4480F2" w14:textId="77777777" w:rsidR="009D00B2" w:rsidRPr="00681A3B"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4675" w:type="dxa"/>
          </w:tcPr>
          <w:p w14:paraId="05139CA2" w14:textId="77777777" w:rsidR="009D00B2" w:rsidRPr="00681A3B"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C04860" w14:paraId="770421BA" w14:textId="77777777" w:rsidTr="00AE12A4">
        <w:tc>
          <w:tcPr>
            <w:tcW w:w="4675" w:type="dxa"/>
          </w:tcPr>
          <w:p w14:paraId="4F91B20C"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4675" w:type="dxa"/>
          </w:tcPr>
          <w:p w14:paraId="23686555"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D048F9" w14:paraId="35D26B56" w14:textId="77777777" w:rsidTr="00AE12A4">
        <w:tc>
          <w:tcPr>
            <w:tcW w:w="4675" w:type="dxa"/>
          </w:tcPr>
          <w:p w14:paraId="748ED115" w14:textId="77777777" w:rsidR="00D048F9" w:rsidRDefault="00D048F9" w:rsidP="00D048F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4675" w:type="dxa"/>
          </w:tcPr>
          <w:p w14:paraId="25F7FDDA" w14:textId="77777777" w:rsidR="00D048F9" w:rsidRDefault="00D048F9" w:rsidP="00D048F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w:t>
            </w:r>
            <w:r w:rsidRPr="005C2F6C">
              <w:rPr>
                <w:rFonts w:ascii="Times New Roman" w:eastAsiaTheme="minorEastAsia" w:hAnsi="Times New Roman"/>
                <w:lang w:eastAsia="zh-CN"/>
              </w:rPr>
              <w:t xml:space="preserve"> practical network.</w:t>
            </w:r>
          </w:p>
        </w:tc>
      </w:tr>
      <w:tr w:rsidR="004B5922" w14:paraId="6A6779C2" w14:textId="77777777" w:rsidTr="00AE12A4">
        <w:tc>
          <w:tcPr>
            <w:tcW w:w="4675" w:type="dxa"/>
          </w:tcPr>
          <w:p w14:paraId="646CA59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4675" w:type="dxa"/>
          </w:tcPr>
          <w:p w14:paraId="3719B2E1"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6FF02279"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9629D" w14:paraId="45A97696" w14:textId="77777777" w:rsidTr="00AE12A4">
        <w:tc>
          <w:tcPr>
            <w:tcW w:w="4675" w:type="dxa"/>
          </w:tcPr>
          <w:p w14:paraId="1EB706C8" w14:textId="77777777" w:rsidR="0089629D" w:rsidRDefault="0089629D" w:rsidP="0089629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4675" w:type="dxa"/>
          </w:tcPr>
          <w:p w14:paraId="6E8BF16F" w14:textId="77777777" w:rsidR="0089629D" w:rsidRDefault="0089629D"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09BA13CF" w14:textId="77777777" w:rsidR="0089629D" w:rsidRDefault="0089629D" w:rsidP="0089629D">
            <w:pPr>
              <w:pStyle w:val="ListParagraph"/>
              <w:spacing w:line="259" w:lineRule="auto"/>
              <w:ind w:left="0"/>
              <w:contextualSpacing/>
              <w:rPr>
                <w:rFonts w:ascii="Times New Roman" w:hAnsi="Times New Roman"/>
                <w:lang w:eastAsia="zh-CN"/>
              </w:rPr>
            </w:pPr>
          </w:p>
          <w:p w14:paraId="42968FA4" w14:textId="77777777" w:rsidR="0089629D" w:rsidRPr="00D41F3C" w:rsidRDefault="0089629D" w:rsidP="0089629D">
            <w:pPr>
              <w:ind w:firstLine="360"/>
              <w:jc w:val="both"/>
              <w:rPr>
                <w:b/>
                <w:bCs/>
                <w:lang w:eastAsia="zh-CN"/>
              </w:rPr>
            </w:pPr>
            <w:r w:rsidRPr="00D41F3C">
              <w:rPr>
                <w:b/>
                <w:bCs/>
                <w:lang w:eastAsia="zh-CN"/>
              </w:rPr>
              <w:t>Proposal</w:t>
            </w:r>
            <w:r>
              <w:rPr>
                <w:b/>
                <w:bCs/>
                <w:lang w:eastAsia="zh-CN"/>
              </w:rPr>
              <w:t>:</w:t>
            </w:r>
          </w:p>
          <w:p w14:paraId="25115D32" w14:textId="77777777" w:rsidR="0089629D" w:rsidRDefault="0089629D" w:rsidP="0089629D">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w:t>
            </w:r>
            <w:r w:rsidRPr="001E58BD">
              <w:rPr>
                <w:rFonts w:ascii="Times New Roman" w:hAnsi="Times New Roman"/>
              </w:rPr>
              <w:t xml:space="preserve">8 ports </w:t>
            </w:r>
            <w:r>
              <w:rPr>
                <w:rFonts w:ascii="Times New Roman" w:hAnsi="Times New Roman"/>
              </w:rPr>
              <w:t>at</w:t>
            </w:r>
            <w:r w:rsidRPr="001E58BD">
              <w:rPr>
                <w:rFonts w:ascii="Times New Roman" w:hAnsi="Times New Roman"/>
              </w:rPr>
              <w:t xml:space="preserve"> TRP for FR1</w:t>
            </w:r>
            <w:r>
              <w:rPr>
                <w:rFonts w:ascii="Times New Roman" w:hAnsi="Times New Roman"/>
              </w:rPr>
              <w:t xml:space="preserve"> evaluations. </w:t>
            </w:r>
          </w:p>
          <w:p w14:paraId="2631201B" w14:textId="77777777" w:rsidR="0089629D" w:rsidRDefault="0089629D" w:rsidP="0089629D">
            <w:pPr>
              <w:pStyle w:val="ListParagraph"/>
              <w:spacing w:line="259" w:lineRule="auto"/>
              <w:ind w:left="0"/>
              <w:contextualSpacing/>
              <w:rPr>
                <w:rFonts w:ascii="Times New Roman" w:eastAsiaTheme="minorEastAsia" w:hAnsi="Times New Roman"/>
                <w:lang w:eastAsia="zh-CN"/>
              </w:rPr>
            </w:pPr>
          </w:p>
        </w:tc>
      </w:tr>
      <w:tr w:rsidR="00855EA4" w14:paraId="7BCD8F15" w14:textId="77777777" w:rsidTr="00AE12A4">
        <w:tc>
          <w:tcPr>
            <w:tcW w:w="4675" w:type="dxa"/>
          </w:tcPr>
          <w:p w14:paraId="11373CF9" w14:textId="77777777" w:rsidR="00855EA4" w:rsidRDefault="00855EA4" w:rsidP="0089629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4675" w:type="dxa"/>
          </w:tcPr>
          <w:p w14:paraId="7FD3CA35" w14:textId="77777777" w:rsidR="00855EA4" w:rsidRDefault="00855EA4"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pport</w:t>
            </w:r>
          </w:p>
          <w:p w14:paraId="0F2AE631" w14:textId="4A6E2D7C" w:rsidR="00F72444" w:rsidRDefault="00F72444" w:rsidP="0089629D">
            <w:pPr>
              <w:pStyle w:val="ListParagraph"/>
              <w:spacing w:line="259" w:lineRule="auto"/>
              <w:ind w:left="0"/>
              <w:contextualSpacing/>
              <w:rPr>
                <w:rFonts w:ascii="Times New Roman" w:hAnsi="Times New Roman"/>
                <w:lang w:eastAsia="zh-CN"/>
              </w:rPr>
            </w:pPr>
          </w:p>
        </w:tc>
      </w:tr>
      <w:tr w:rsidR="00F72444" w14:paraId="70786A38" w14:textId="77777777" w:rsidTr="00AE12A4">
        <w:tc>
          <w:tcPr>
            <w:tcW w:w="4675" w:type="dxa"/>
          </w:tcPr>
          <w:p w14:paraId="13D31145" w14:textId="66B7FB32" w:rsidR="00F72444" w:rsidRDefault="00F72444" w:rsidP="0089629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4675" w:type="dxa"/>
          </w:tcPr>
          <w:p w14:paraId="234A324D" w14:textId="309FB8DB" w:rsidR="00F72444" w:rsidRDefault="00F72444"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pport proposal.</w:t>
            </w:r>
          </w:p>
        </w:tc>
      </w:tr>
    </w:tbl>
    <w:p w14:paraId="17F71C0E" w14:textId="77777777" w:rsidR="00D40D01" w:rsidRDefault="00D40D01">
      <w:pPr>
        <w:spacing w:after="160" w:line="259" w:lineRule="auto"/>
        <w:contextualSpacing/>
        <w:rPr>
          <w:lang w:eastAsia="zh-CN"/>
        </w:rPr>
      </w:pPr>
    </w:p>
    <w:p w14:paraId="7DFC0FA3" w14:textId="77777777" w:rsidR="00D40D01" w:rsidRDefault="00B565EC">
      <w:pPr>
        <w:pStyle w:val="Heading2"/>
        <w:numPr>
          <w:ilvl w:val="2"/>
          <w:numId w:val="7"/>
        </w:numPr>
        <w:ind w:left="0" w:firstLine="0"/>
        <w:rPr>
          <w:lang w:val="en-US"/>
        </w:rPr>
      </w:pPr>
      <w:r>
        <w:rPr>
          <w:lang w:val="en-US"/>
        </w:rPr>
        <w:t>Directional antenna pattern at TRP</w:t>
      </w:r>
    </w:p>
    <w:p w14:paraId="49F0D627" w14:textId="77777777" w:rsidR="00D40D01" w:rsidRDefault="00B565EC">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del w:id="2" w:author="CATT" w:date="2020-08-20T15:15:00Z">
        <w:r w:rsidDel="00361012">
          <w:rPr>
            <w:sz w:val="22"/>
            <w:szCs w:val="22"/>
            <w:lang w:val="en-US" w:eastAsia="zh-CN"/>
          </w:rPr>
          <w:pgNum/>
        </w:r>
      </w:del>
      <w:ins w:id="3" w:author="CATT" w:date="2020-08-20T15:15:00Z">
        <w:r w:rsidR="00361012">
          <w:rPr>
            <w:rFonts w:hint="eastAsia"/>
            <w:sz w:val="22"/>
            <w:szCs w:val="22"/>
            <w:lang w:val="en-US" w:eastAsia="zh-CN"/>
          </w:rPr>
          <w:t>m</w:t>
        </w:r>
      </w:ins>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7546C69" w14:textId="77777777" w:rsidR="00D40D01" w:rsidRDefault="00B565EC">
      <w:pPr>
        <w:spacing w:before="240"/>
        <w:ind w:firstLine="360"/>
        <w:jc w:val="both"/>
        <w:rPr>
          <w:b/>
          <w:bCs/>
          <w:sz w:val="22"/>
          <w:szCs w:val="22"/>
          <w:lang w:eastAsia="zh-CN"/>
        </w:rPr>
      </w:pPr>
      <w:r>
        <w:rPr>
          <w:b/>
          <w:bCs/>
          <w:sz w:val="22"/>
          <w:szCs w:val="22"/>
          <w:lang w:eastAsia="zh-CN"/>
        </w:rPr>
        <w:t>Proposal:</w:t>
      </w:r>
    </w:p>
    <w:p w14:paraId="3CCFD49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 xml:space="preserve">Down-select one of the options for direction antenna </w:t>
      </w:r>
      <w:del w:id="4" w:author="CATT" w:date="2020-08-20T15:15:00Z">
        <w:r w:rsidDel="00361012">
          <w:rPr>
            <w:rFonts w:ascii="Times New Roman" w:hAnsi="Times New Roman"/>
          </w:rPr>
          <w:pgNum/>
        </w:r>
      </w:del>
      <w:ins w:id="5" w:author="CATT" w:date="2020-08-20T15:15:00Z">
        <w:r w:rsidR="00361012">
          <w:rPr>
            <w:rFonts w:ascii="Times New Roman" w:eastAsiaTheme="minorEastAsia" w:hAnsi="Times New Roman" w:hint="eastAsia"/>
            <w:lang w:eastAsia="zh-CN"/>
          </w:rPr>
          <w:t>m</w:t>
        </w:r>
      </w:ins>
      <w:r>
        <w:rPr>
          <w:rFonts w:ascii="Times New Roman" w:hAnsi="Times New Roman"/>
        </w:rPr>
        <w:t>odeling for FR1 and FR2</w:t>
      </w:r>
    </w:p>
    <w:p w14:paraId="0C1C1DB2"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2DABF1E8"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386C2C9F"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28F89359" w14:textId="77777777" w:rsidR="00D40D01" w:rsidRDefault="00D40D01">
      <w:pPr>
        <w:pStyle w:val="ListParagraph"/>
        <w:spacing w:after="160" w:line="259" w:lineRule="auto"/>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D40D01" w14:paraId="15EDCF64" w14:textId="77777777" w:rsidTr="00036696">
        <w:tc>
          <w:tcPr>
            <w:tcW w:w="1975" w:type="dxa"/>
          </w:tcPr>
          <w:p w14:paraId="6339910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327D8F4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3FD7CA69" w14:textId="77777777" w:rsidTr="00036696">
        <w:tc>
          <w:tcPr>
            <w:tcW w:w="1975" w:type="dxa"/>
          </w:tcPr>
          <w:p w14:paraId="5F39DED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MotM</w:t>
            </w:r>
          </w:p>
        </w:tc>
        <w:tc>
          <w:tcPr>
            <w:tcW w:w="7375" w:type="dxa"/>
          </w:tcPr>
          <w:p w14:paraId="4A26715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D40D01" w14:paraId="015A5BAE" w14:textId="77777777" w:rsidTr="00036696">
        <w:tc>
          <w:tcPr>
            <w:tcW w:w="1975" w:type="dxa"/>
          </w:tcPr>
          <w:p w14:paraId="547CFEE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5A4AC45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rsidR="00D40D01" w14:paraId="6932B031" w14:textId="77777777" w:rsidTr="00036696">
        <w:tc>
          <w:tcPr>
            <w:tcW w:w="1975" w:type="dxa"/>
          </w:tcPr>
          <w:p w14:paraId="027BC62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E8D6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B565EC" w14:paraId="30D23EF2" w14:textId="77777777" w:rsidTr="00036696">
        <w:tc>
          <w:tcPr>
            <w:tcW w:w="1975" w:type="dxa"/>
          </w:tcPr>
          <w:p w14:paraId="589E333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820E3DC"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036696" w14:paraId="7FCCF4D8" w14:textId="77777777" w:rsidTr="00B3175A">
        <w:tc>
          <w:tcPr>
            <w:tcW w:w="1975" w:type="dxa"/>
            <w:tcBorders>
              <w:top w:val="single" w:sz="4" w:space="0" w:color="auto"/>
              <w:left w:val="single" w:sz="4" w:space="0" w:color="auto"/>
              <w:bottom w:val="single" w:sz="4" w:space="0" w:color="auto"/>
              <w:right w:val="single" w:sz="4" w:space="0" w:color="auto"/>
            </w:tcBorders>
            <w:hideMark/>
          </w:tcPr>
          <w:p w14:paraId="0CC5A375" w14:textId="77777777" w:rsidR="00036696" w:rsidRDefault="00036696">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hideMark/>
          </w:tcPr>
          <w:p w14:paraId="151C754E" w14:textId="77777777" w:rsidR="00036696" w:rsidRDefault="00036696" w:rsidP="00036696">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B3175A" w14:paraId="012B3F22" w14:textId="77777777" w:rsidTr="00036696">
        <w:tc>
          <w:tcPr>
            <w:tcW w:w="1975" w:type="dxa"/>
          </w:tcPr>
          <w:p w14:paraId="74D9F58E" w14:textId="77777777" w:rsidR="00B3175A" w:rsidRPr="0093303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AE48C9" w14:textId="77777777" w:rsidR="00B3175A" w:rsidRPr="0093303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9E117F" w14:paraId="27735D6E" w14:textId="77777777" w:rsidTr="00036696">
        <w:tc>
          <w:tcPr>
            <w:tcW w:w="1975" w:type="dxa"/>
          </w:tcPr>
          <w:p w14:paraId="7321B558"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F36E16F"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5A51DF" w14:paraId="60423573" w14:textId="77777777" w:rsidTr="00036696">
        <w:tc>
          <w:tcPr>
            <w:tcW w:w="1975" w:type="dxa"/>
          </w:tcPr>
          <w:p w14:paraId="0FD4136A" w14:textId="77777777" w:rsidR="005A51D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5F983CD" w14:textId="77777777" w:rsidR="005A51DF" w:rsidRPr="009E117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C04860" w14:paraId="4AF94B03" w14:textId="77777777" w:rsidTr="00036696">
        <w:tc>
          <w:tcPr>
            <w:tcW w:w="1975" w:type="dxa"/>
          </w:tcPr>
          <w:p w14:paraId="67095EC8"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6D860EF9"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4074E7" w14:paraId="4A187DDC" w14:textId="77777777" w:rsidTr="00036696">
        <w:tc>
          <w:tcPr>
            <w:tcW w:w="1975" w:type="dxa"/>
          </w:tcPr>
          <w:p w14:paraId="58BF82F0" w14:textId="77777777" w:rsidR="004074E7" w:rsidRDefault="004074E7" w:rsidP="004074E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460F0AA7" w14:textId="77777777" w:rsidR="004074E7" w:rsidRDefault="004074E7" w:rsidP="004074E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4B5922" w14:paraId="68C4DD5D" w14:textId="77777777" w:rsidTr="00036696">
        <w:tc>
          <w:tcPr>
            <w:tcW w:w="1975" w:type="dxa"/>
          </w:tcPr>
          <w:p w14:paraId="28A14EEB"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F5D59B9"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B47EB91"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2124FFF5" w14:textId="77777777" w:rsidR="004B5922" w:rsidRDefault="004B5922" w:rsidP="004B5922">
            <w:pPr>
              <w:pStyle w:val="ListParagraph"/>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37C0B29" w14:textId="77777777" w:rsidR="004B5922" w:rsidRDefault="004B5922" w:rsidP="004B5922">
            <w:pPr>
              <w:pStyle w:val="ListParagraph"/>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D73C33" w14:paraId="422A02C7" w14:textId="77777777" w:rsidTr="00E25C38">
        <w:tc>
          <w:tcPr>
            <w:tcW w:w="1975" w:type="dxa"/>
          </w:tcPr>
          <w:p w14:paraId="636D1ED6" w14:textId="77777777" w:rsidR="00D73C33" w:rsidRDefault="00D73C33"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C44E0B7"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14:paraId="296DB8AE"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7152A9C6" w14:textId="77777777" w:rsidR="00D73C33" w:rsidRPr="005D1E8F" w:rsidRDefault="00D73C33" w:rsidP="00E25C38">
            <w:pPr>
              <w:spacing w:beforeAutospacing="1" w:afterAutospacing="1"/>
              <w:jc w:val="center"/>
              <w:rPr>
                <w:color w:val="000000"/>
                <w:lang w:eastAsia="zh-CN"/>
              </w:rPr>
            </w:pPr>
            <w:r w:rsidRPr="005D1E8F">
              <w:rPr>
                <w:color w:val="000000"/>
                <w:lang w:eastAsia="zh-CN"/>
              </w:rPr>
              <w:t>8Tx: [Mg, Ng, M, N, P]=[1, 1, 1, 4, 2],</w:t>
            </w:r>
          </w:p>
          <w:p w14:paraId="0B480479"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To</w:t>
            </w:r>
          </w:p>
          <w:p w14:paraId="64E04D07" w14:textId="77777777" w:rsidR="00D73C33" w:rsidRDefault="00D73C33" w:rsidP="00E25C38">
            <w:pPr>
              <w:spacing w:beforeAutospacing="1" w:afterAutospacing="1"/>
              <w:jc w:val="center"/>
              <w:rPr>
                <w:lang w:eastAsia="zh-CN"/>
              </w:rPr>
            </w:pPr>
            <w:r w:rsidRPr="005D1E8F">
              <w:rPr>
                <w:color w:val="000000"/>
                <w:lang w:eastAsia="zh-CN"/>
              </w:rPr>
              <w:t xml:space="preserve">8Tx: [Mg, Ng, M, N, P]=[1, 1, </w:t>
            </w:r>
            <w:r>
              <w:rPr>
                <w:color w:val="000000"/>
                <w:lang w:eastAsia="zh-CN"/>
              </w:rPr>
              <w:t>2</w:t>
            </w:r>
            <w:r w:rsidRPr="005D1E8F">
              <w:rPr>
                <w:color w:val="000000"/>
                <w:lang w:eastAsia="zh-CN"/>
              </w:rPr>
              <w:t xml:space="preserve">, </w:t>
            </w:r>
            <w:r>
              <w:rPr>
                <w:color w:val="000000"/>
                <w:lang w:eastAsia="zh-CN"/>
              </w:rPr>
              <w:t>2</w:t>
            </w:r>
            <w:r w:rsidRPr="005D1E8F">
              <w:rPr>
                <w:color w:val="000000"/>
                <w:lang w:eastAsia="zh-CN"/>
              </w:rPr>
              <w:t>, 2]</w:t>
            </w:r>
            <w:r>
              <w:rPr>
                <w:lang w:eastAsia="zh-CN"/>
              </w:rPr>
              <w:t xml:space="preserve"> </w:t>
            </w:r>
          </w:p>
          <w:p w14:paraId="0BF7F2CB" w14:textId="77777777" w:rsidR="00D73C33" w:rsidRDefault="00D73C33" w:rsidP="00E25C38">
            <w:pPr>
              <w:pStyle w:val="ListParagraph"/>
              <w:spacing w:line="259" w:lineRule="auto"/>
              <w:ind w:left="0"/>
              <w:contextualSpacing/>
              <w:rPr>
                <w:rFonts w:ascii="Times New Roman" w:eastAsiaTheme="minorEastAsia" w:hAnsi="Times New Roman"/>
                <w:lang w:eastAsia="zh-CN"/>
              </w:rPr>
            </w:pPr>
            <w:r>
              <w:rPr>
                <w:lang w:eastAsia="zh-CN"/>
              </w:rPr>
              <w:t>Otherwise, the 3dB gain reduction from table 3 doesn’t seem make sense.</w:t>
            </w:r>
          </w:p>
        </w:tc>
      </w:tr>
      <w:tr w:rsidR="00D73C33" w14:paraId="228C0047" w14:textId="77777777" w:rsidTr="00036696">
        <w:tc>
          <w:tcPr>
            <w:tcW w:w="1975" w:type="dxa"/>
          </w:tcPr>
          <w:p w14:paraId="60B96C80" w14:textId="77777777" w:rsidR="00D73C33" w:rsidRPr="00D73C33" w:rsidRDefault="00CD79BF"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44844D08" w14:textId="77777777" w:rsidR="00D73C33" w:rsidRDefault="00CD79BF"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0858E9" w14:paraId="32F6EAA7" w14:textId="77777777" w:rsidTr="00036696">
        <w:tc>
          <w:tcPr>
            <w:tcW w:w="1975" w:type="dxa"/>
          </w:tcPr>
          <w:p w14:paraId="1B795088" w14:textId="7A3E585B" w:rsidR="000858E9" w:rsidRDefault="000858E9"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7198693B" w14:textId="095DA6C2" w:rsidR="000858E9" w:rsidRPr="00F8718D" w:rsidRDefault="000858E9" w:rsidP="00C90093">
            <w:pPr>
              <w:rPr>
                <w:rFonts w:eastAsiaTheme="minorEastAsia"/>
                <w:lang w:eastAsia="zh-CN"/>
              </w:rPr>
            </w:pPr>
            <w:r w:rsidRPr="00F8718D">
              <w:rPr>
                <w:rFonts w:eastAsiaTheme="minorEastAsia"/>
                <w:lang w:eastAsia="zh-CN"/>
              </w:rPr>
              <w:t>We are fine with the radiation pattern of option 1</w:t>
            </w:r>
            <w:r w:rsidR="00431A34" w:rsidRPr="00F8718D">
              <w:rPr>
                <w:rFonts w:eastAsiaTheme="minorEastAsia"/>
                <w:lang w:eastAsia="zh-CN"/>
              </w:rPr>
              <w:t xml:space="preserve"> for FR1</w:t>
            </w:r>
            <w:r w:rsidRPr="00F8718D">
              <w:rPr>
                <w:rFonts w:eastAsiaTheme="minorEastAsia"/>
                <w:lang w:eastAsia="zh-CN"/>
              </w:rPr>
              <w:t>, however, the per-element antenna gain seems higher than expected</w:t>
            </w:r>
            <w:r w:rsidR="00431A34" w:rsidRPr="00F8718D">
              <w:rPr>
                <w:rFonts w:eastAsiaTheme="minorEastAsia"/>
                <w:lang w:eastAsia="zh-CN"/>
              </w:rPr>
              <w:t xml:space="preserve"> </w:t>
            </w:r>
            <w:r w:rsidR="00C90093" w:rsidRPr="00F8718D">
              <w:t xml:space="preserve">5-6dBi </w:t>
            </w:r>
            <w:r w:rsidR="00431A34" w:rsidRPr="00F8718D">
              <w:rPr>
                <w:rFonts w:eastAsiaTheme="minorEastAsia"/>
                <w:lang w:eastAsia="zh-CN"/>
              </w:rPr>
              <w:t>f</w:t>
            </w:r>
            <w:r w:rsidR="00C90093" w:rsidRPr="00F8718D">
              <w:rPr>
                <w:rFonts w:eastAsiaTheme="minorEastAsia"/>
                <w:lang w:eastAsia="zh-CN"/>
              </w:rPr>
              <w:t xml:space="preserve">or a </w:t>
            </w:r>
            <w:r w:rsidR="00C90093" w:rsidRPr="00F8718D">
              <w:t>typical patch antenna used in most of the BST array.</w:t>
            </w:r>
            <w:r w:rsidRPr="00F8718D">
              <w:rPr>
                <w:rFonts w:eastAsiaTheme="minorEastAsia"/>
                <w:lang w:eastAsia="zh-CN"/>
              </w:rPr>
              <w:t xml:space="preserve"> We would like CMCC to comment on </w:t>
            </w:r>
            <w:r w:rsidR="00431A34" w:rsidRPr="00F8718D">
              <w:rPr>
                <w:rFonts w:eastAsiaTheme="minorEastAsia"/>
                <w:lang w:eastAsia="zh-CN"/>
              </w:rPr>
              <w:t xml:space="preserve">the </w:t>
            </w:r>
            <w:r w:rsidR="00C90093" w:rsidRPr="00F8718D">
              <w:rPr>
                <w:rFonts w:eastAsiaTheme="minorEastAsia"/>
                <w:lang w:eastAsia="zh-CN"/>
              </w:rPr>
              <w:t>assumed antenna type that has 17.5-20.5 dBi</w:t>
            </w:r>
            <w:r w:rsidR="00431A34" w:rsidRPr="00F8718D">
              <w:rPr>
                <w:rFonts w:eastAsiaTheme="minorEastAsia"/>
                <w:lang w:eastAsia="zh-CN"/>
              </w:rPr>
              <w:t xml:space="preserve">. </w:t>
            </w:r>
          </w:p>
          <w:p w14:paraId="68D32628" w14:textId="36909C1E" w:rsidR="00C90093" w:rsidRPr="00F8718D" w:rsidRDefault="00C90093" w:rsidP="00C90093">
            <w:pPr>
              <w:rPr>
                <w:rFonts w:eastAsiaTheme="minorEastAsia"/>
                <w:lang w:eastAsia="zh-CN"/>
              </w:rPr>
            </w:pPr>
            <w:r w:rsidRPr="00F8718D">
              <w:rPr>
                <w:rFonts w:eastAsiaTheme="minorEastAsia"/>
                <w:lang w:eastAsia="zh-CN"/>
              </w:rPr>
              <w:t xml:space="preserve">Another point we want to clarify, for the 2ports layout in FR1 the antenna pattern is fixed while for 8 ports it is scannable. </w:t>
            </w:r>
          </w:p>
          <w:p w14:paraId="18132ECB" w14:textId="2ADA8353" w:rsidR="00431A34" w:rsidRPr="00F8718D" w:rsidRDefault="00431A34" w:rsidP="004B5922">
            <w:pPr>
              <w:pStyle w:val="ListParagraph"/>
              <w:spacing w:line="259" w:lineRule="auto"/>
              <w:ind w:left="0"/>
              <w:contextualSpacing/>
              <w:rPr>
                <w:rFonts w:ascii="Times New Roman" w:eastAsiaTheme="minorEastAsia" w:hAnsi="Times New Roman"/>
                <w:lang w:eastAsia="zh-CN"/>
              </w:rPr>
            </w:pPr>
            <w:r w:rsidRPr="00F8718D">
              <w:rPr>
                <w:rFonts w:ascii="Times New Roman" w:eastAsiaTheme="minorEastAsia" w:hAnsi="Times New Roman"/>
                <w:lang w:eastAsia="zh-CN"/>
              </w:rPr>
              <w:t xml:space="preserve">Also, we support option 2 </w:t>
            </w:r>
            <w:r w:rsidR="00174EEE" w:rsidRPr="00F8718D">
              <w:rPr>
                <w:rFonts w:ascii="Times New Roman" w:eastAsiaTheme="minorEastAsia" w:hAnsi="Times New Roman"/>
                <w:lang w:eastAsia="zh-CN"/>
              </w:rPr>
              <w:t xml:space="preserve">(Table 5) </w:t>
            </w:r>
            <w:r w:rsidRPr="00F8718D">
              <w:rPr>
                <w:rFonts w:ascii="Times New Roman" w:eastAsiaTheme="minorEastAsia" w:hAnsi="Times New Roman"/>
                <w:lang w:eastAsia="zh-CN"/>
              </w:rPr>
              <w:t xml:space="preserve">for FR2. </w:t>
            </w:r>
          </w:p>
        </w:tc>
      </w:tr>
    </w:tbl>
    <w:p w14:paraId="6FF36B7F" w14:textId="77777777" w:rsidR="00D40D01" w:rsidRDefault="00D40D01">
      <w:pPr>
        <w:pStyle w:val="ListParagraph"/>
        <w:spacing w:after="160" w:line="259" w:lineRule="auto"/>
        <w:ind w:left="840"/>
        <w:contextualSpacing/>
        <w:rPr>
          <w:rFonts w:ascii="Times New Roman" w:hAnsi="Times New Roman"/>
          <w:lang w:eastAsia="zh-CN"/>
        </w:rPr>
      </w:pPr>
    </w:p>
    <w:p w14:paraId="686FE0D1" w14:textId="77777777" w:rsidR="00D40D01" w:rsidRDefault="00B565EC">
      <w:pPr>
        <w:pStyle w:val="Caption"/>
        <w:keepNext/>
        <w:jc w:val="center"/>
      </w:pPr>
      <w:bookmarkStart w:id="6" w:name="_Ref48747295"/>
      <w:r>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EDE76A8"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710B188" w14:textId="77777777" w:rsidR="00D40D01" w:rsidRDefault="00B565EC">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6776EB2"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ADD024D" w14:textId="77777777">
        <w:trPr>
          <w:cantSplit/>
        </w:trPr>
        <w:tc>
          <w:tcPr>
            <w:tcW w:w="2941" w:type="dxa"/>
            <w:tcBorders>
              <w:top w:val="single" w:sz="4" w:space="0" w:color="auto"/>
              <w:left w:val="single" w:sz="4" w:space="0" w:color="auto"/>
              <w:bottom w:val="single" w:sz="4" w:space="0" w:color="auto"/>
              <w:right w:val="single" w:sz="4" w:space="0" w:color="auto"/>
            </w:tcBorders>
          </w:tcPr>
          <w:p w14:paraId="677AFC9F"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743A47AF" w14:textId="77777777" w:rsidR="00D40D01" w:rsidRDefault="00B565EC">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D40D01" w14:paraId="327883E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AE3C63"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364F518C" w14:textId="77777777" w:rsidR="00D40D01" w:rsidRDefault="00B565EC">
            <w:pPr>
              <w:keepNext/>
              <w:keepLines/>
              <w:jc w:val="center"/>
            </w:pPr>
            <w:r>
              <w:object w:dxaOrig="4585" w:dyaOrig="876" w14:anchorId="7695738E">
                <v:shape id="_x0000_i1041" type="#_x0000_t75" style="width:228.75pt;height:44.25pt" o:ole="">
                  <v:imagedata r:id="rId53" o:title=""/>
                </v:shape>
                <o:OLEObject Type="Embed" ProgID="Equation.DSMT4" ShapeID="_x0000_i1041" DrawAspect="Content" ObjectID="_1659438587" r:id="rId54"/>
              </w:object>
            </w:r>
          </w:p>
          <w:p w14:paraId="4A6758B7" w14:textId="77777777" w:rsidR="00D40D01" w:rsidRDefault="00B565EC">
            <w:pPr>
              <w:keepNext/>
              <w:keepLines/>
              <w:jc w:val="center"/>
              <w:rPr>
                <w:rFonts w:eastAsia="Malgun Gothic"/>
              </w:rPr>
            </w:pPr>
            <w:r>
              <w:t xml:space="preserve">with </w:t>
            </w:r>
            <w:r>
              <w:object w:dxaOrig="749" w:dyaOrig="300" w14:anchorId="7E0DBBED">
                <v:shape id="_x0000_i1042" type="#_x0000_t75" style="width:36.75pt;height:15pt" o:ole="">
                  <v:imagedata r:id="rId55" o:title=""/>
                </v:shape>
                <o:OLEObject Type="Embed" ProgID="Equation.DSMT4" ShapeID="_x0000_i1042" DrawAspect="Content" ObjectID="_1659438588" r:id="rId56"/>
              </w:object>
            </w:r>
            <w:r>
              <w:t>,</w:t>
            </w:r>
            <w:r>
              <w:object w:dxaOrig="1129" w:dyaOrig="300" w14:anchorId="0579AFAD">
                <v:shape id="_x0000_i1043" type="#_x0000_t75" style="width:55.5pt;height:15pt" o:ole="">
                  <v:imagedata r:id="rId57" o:title=""/>
                </v:shape>
                <o:OLEObject Type="Embed" ProgID="Equation.DSMT4" ShapeID="_x0000_i1043" DrawAspect="Content" ObjectID="_1659438589" r:id="rId58"/>
              </w:object>
            </w:r>
            <w:r>
              <w:t xml:space="preserve"> and </w:t>
            </w:r>
            <w:r>
              <w:object w:dxaOrig="1106" w:dyaOrig="334" w14:anchorId="20DE724F">
                <v:shape id="_x0000_i1044" type="#_x0000_t75" style="width:55.5pt;height:16.5pt" o:ole="">
                  <v:imagedata r:id="rId59" o:title=""/>
                </v:shape>
                <o:OLEObject Type="Embed" ProgID="Equation.DSMT4" ShapeID="_x0000_i1044" DrawAspect="Content" ObjectID="_1659438590" r:id="rId60"/>
              </w:object>
            </w:r>
          </w:p>
        </w:tc>
      </w:tr>
      <w:tr w:rsidR="00D40D01" w14:paraId="0B849E6E"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4695C88"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90FB3E8" w14:textId="77777777" w:rsidR="00D40D01" w:rsidRDefault="00B565EC">
            <w:pPr>
              <w:keepNext/>
              <w:keepLines/>
              <w:jc w:val="center"/>
            </w:pPr>
            <w:r>
              <w:object w:dxaOrig="4262" w:dyaOrig="876" w14:anchorId="17003985">
                <v:shape id="_x0000_i1045" type="#_x0000_t75" style="width:213pt;height:44.25pt" o:ole="">
                  <v:imagedata r:id="rId61" o:title=""/>
                </v:shape>
                <o:OLEObject Type="Embed" ProgID="Equation.DSMT4" ShapeID="_x0000_i1045" DrawAspect="Content" ObjectID="_1659438591" r:id="rId62"/>
              </w:object>
            </w:r>
          </w:p>
          <w:p w14:paraId="10AE9596" w14:textId="77777777" w:rsidR="00D40D01" w:rsidRDefault="00B565EC">
            <w:pPr>
              <w:keepNext/>
              <w:keepLines/>
              <w:jc w:val="center"/>
              <w:rPr>
                <w:rFonts w:eastAsia="Malgun Gothic"/>
              </w:rPr>
            </w:pPr>
            <w:r>
              <w:t xml:space="preserve">with </w:t>
            </w:r>
            <w:r>
              <w:object w:dxaOrig="783" w:dyaOrig="288" w14:anchorId="264010CB">
                <v:shape id="_x0000_i1046" type="#_x0000_t75" style="width:39pt;height:14.25pt" o:ole="">
                  <v:imagedata r:id="rId63" o:title=""/>
                </v:shape>
                <o:OLEObject Type="Embed" ProgID="Equation.DSMT4" ShapeID="_x0000_i1046" DrawAspect="Content" ObjectID="_1659438592" r:id="rId64"/>
              </w:object>
            </w:r>
            <w:r>
              <w:t xml:space="preserve">, </w:t>
            </w:r>
            <w:r>
              <w:object w:dxaOrig="899" w:dyaOrig="265" w14:anchorId="496530A2">
                <v:shape id="_x0000_i1047" type="#_x0000_t75" style="width:45pt;height:12.75pt" o:ole="">
                  <v:imagedata r:id="rId65" o:title=""/>
                </v:shape>
                <o:OLEObject Type="Embed" ProgID="Equation.DSMT4" ShapeID="_x0000_i1047" DrawAspect="Content" ObjectID="_1659438593" r:id="rId66"/>
              </w:object>
            </w:r>
            <w:r>
              <w:t xml:space="preserve"> and </w:t>
            </w:r>
            <w:r>
              <w:object w:dxaOrig="1348" w:dyaOrig="311" w14:anchorId="69326537">
                <v:shape id="_x0000_i1048" type="#_x0000_t75" style="width:67.5pt;height:16.5pt" o:ole="">
                  <v:imagedata r:id="rId67" o:title=""/>
                </v:shape>
                <o:OLEObject Type="Embed" ProgID="Equation.DSMT4" ShapeID="_x0000_i1048" DrawAspect="Content" ObjectID="_1659438594" r:id="rId68"/>
              </w:object>
            </w:r>
          </w:p>
          <w:p w14:paraId="3FA08113" w14:textId="77777777" w:rsidR="00D40D01" w:rsidRDefault="00D40D01">
            <w:pPr>
              <w:keepNext/>
              <w:keepLines/>
            </w:pPr>
          </w:p>
        </w:tc>
      </w:tr>
      <w:tr w:rsidR="00D40D01" w14:paraId="3C38A1C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9BEA458" w14:textId="77777777" w:rsidR="00D40D01" w:rsidRDefault="00B565EC">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1B3C1A0" w14:textId="77777777" w:rsidR="00D40D01" w:rsidRDefault="00B565EC">
            <w:pPr>
              <w:keepNext/>
              <w:keepLines/>
              <w:jc w:val="center"/>
            </w:pPr>
            <w:r>
              <w:rPr>
                <w:rFonts w:eastAsia="Malgun Gothic"/>
                <w:position w:val="-12"/>
              </w:rPr>
              <w:object w:dxaOrig="6198" w:dyaOrig="357" w14:anchorId="7FCCD649">
                <v:shape id="_x0000_i1049" type="#_x0000_t75" style="width:310.5pt;height:17.25pt" o:ole="">
                  <v:imagedata r:id="rId69" o:title=""/>
                </v:shape>
                <o:OLEObject Type="Embed" ProgID="Equation.3" ShapeID="_x0000_i1049" DrawAspect="Content" ObjectID="_1659438595" r:id="rId70"/>
              </w:object>
            </w:r>
          </w:p>
        </w:tc>
      </w:tr>
      <w:tr w:rsidR="00D40D01" w14:paraId="1E04E9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3A36BF7" w14:textId="77777777" w:rsidR="00D40D01" w:rsidRDefault="00B565EC">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0F71DBAB" w14:textId="77777777" w:rsidR="00D40D01" w:rsidRDefault="00B565EC">
            <w:pPr>
              <w:keepNext/>
              <w:keepLines/>
              <w:jc w:val="center"/>
            </w:pPr>
            <w:r>
              <w:t>20.5 dBi</w:t>
            </w:r>
          </w:p>
        </w:tc>
      </w:tr>
      <w:bookmarkEnd w:id="7"/>
    </w:tbl>
    <w:p w14:paraId="3D6D0E22" w14:textId="77777777" w:rsidR="00D40D01" w:rsidRDefault="00D40D01">
      <w:pPr>
        <w:pStyle w:val="bullet1"/>
        <w:numPr>
          <w:ilvl w:val="0"/>
          <w:numId w:val="0"/>
        </w:numPr>
        <w:ind w:left="420"/>
        <w:rPr>
          <w:rFonts w:ascii="Times New Roman" w:hAnsi="Times New Roman"/>
          <w:sz w:val="20"/>
          <w:szCs w:val="20"/>
        </w:rPr>
      </w:pPr>
    </w:p>
    <w:p w14:paraId="1BC3FE9A" w14:textId="77777777" w:rsidR="00D40D01" w:rsidRDefault="00B565EC">
      <w:pPr>
        <w:pStyle w:val="Caption"/>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DA2929A"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490B2207" w14:textId="77777777" w:rsidR="00D40D01" w:rsidRDefault="00B565EC">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B253657"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77BEC2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0DF0679"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708126B" w14:textId="77777777" w:rsidR="00D40D01" w:rsidRDefault="00B565EC">
            <w:pPr>
              <w:spacing w:beforeAutospacing="1" w:afterAutospacing="1"/>
              <w:jc w:val="center"/>
              <w:rPr>
                <w:color w:val="000000"/>
                <w:lang w:eastAsia="zh-CN"/>
              </w:rPr>
            </w:pPr>
            <w:r>
              <w:rPr>
                <w:color w:val="000000"/>
                <w:lang w:eastAsia="zh-CN"/>
              </w:rPr>
              <w:t>8Tx: [Mg, Ng, M, N, P]=[1, 1, 1, 4, 2],</w:t>
            </w:r>
          </w:p>
          <w:p w14:paraId="6BB77121" w14:textId="77777777" w:rsidR="00D40D01" w:rsidRDefault="00B565EC">
            <w:pPr>
              <w:spacing w:beforeAutospacing="1" w:afterAutospacing="1"/>
              <w:jc w:val="center"/>
              <w:rPr>
                <w:color w:val="000000"/>
                <w:lang w:eastAsia="zh-CN"/>
              </w:rPr>
            </w:pPr>
            <w:r>
              <w:rPr>
                <w:color w:val="000000"/>
                <w:lang w:eastAsia="zh-CN"/>
              </w:rPr>
              <w:t>one-to-one mapping between antenna elements and TXRUs</w:t>
            </w:r>
          </w:p>
        </w:tc>
      </w:tr>
      <w:tr w:rsidR="00D40D01" w14:paraId="56951B1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81FAD65"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24BE711" w14:textId="77777777" w:rsidR="00D40D01" w:rsidRDefault="00B565EC">
            <w:pPr>
              <w:keepNext/>
              <w:keepLines/>
              <w:jc w:val="center"/>
            </w:pPr>
            <w:r>
              <w:object w:dxaOrig="4585" w:dyaOrig="876" w14:anchorId="2649AC05">
                <v:shape id="_x0000_i1050" type="#_x0000_t75" style="width:228.75pt;height:44.25pt" o:ole="">
                  <v:imagedata r:id="rId53" o:title=""/>
                </v:shape>
                <o:OLEObject Type="Embed" ProgID="Equation.DSMT4" ShapeID="_x0000_i1050" DrawAspect="Content" ObjectID="_1659438596" r:id="rId71"/>
              </w:object>
            </w:r>
          </w:p>
          <w:p w14:paraId="3961B992" w14:textId="77777777" w:rsidR="00D40D01" w:rsidRDefault="00B565EC">
            <w:pPr>
              <w:keepNext/>
              <w:keepLines/>
              <w:jc w:val="center"/>
              <w:rPr>
                <w:rFonts w:eastAsia="Malgun Gothic"/>
              </w:rPr>
            </w:pPr>
            <w:r>
              <w:t xml:space="preserve">with </w:t>
            </w:r>
            <w:r>
              <w:object w:dxaOrig="749" w:dyaOrig="300" w14:anchorId="32FF0948">
                <v:shape id="_x0000_i1051" type="#_x0000_t75" style="width:36.75pt;height:15pt" o:ole="">
                  <v:imagedata r:id="rId55" o:title=""/>
                </v:shape>
                <o:OLEObject Type="Embed" ProgID="Equation.DSMT4" ShapeID="_x0000_i1051" DrawAspect="Content" ObjectID="_1659438597" r:id="rId72"/>
              </w:object>
            </w:r>
            <w:r>
              <w:t>,</w:t>
            </w:r>
            <w:r>
              <w:object w:dxaOrig="1129" w:dyaOrig="300" w14:anchorId="6CB3992A">
                <v:shape id="_x0000_i1052" type="#_x0000_t75" style="width:55.5pt;height:15pt" o:ole="">
                  <v:imagedata r:id="rId57" o:title=""/>
                </v:shape>
                <o:OLEObject Type="Embed" ProgID="Equation.DSMT4" ShapeID="_x0000_i1052" DrawAspect="Content" ObjectID="_1659438598" r:id="rId73"/>
              </w:object>
            </w:r>
            <w:r>
              <w:t xml:space="preserve"> and </w:t>
            </w:r>
            <w:r>
              <w:object w:dxaOrig="1106" w:dyaOrig="334" w14:anchorId="51F20E59">
                <v:shape id="_x0000_i1053" type="#_x0000_t75" style="width:55.5pt;height:16.5pt" o:ole="">
                  <v:imagedata r:id="rId59" o:title=""/>
                </v:shape>
                <o:OLEObject Type="Embed" ProgID="Equation.DSMT4" ShapeID="_x0000_i1053" DrawAspect="Content" ObjectID="_1659438599" r:id="rId74"/>
              </w:object>
            </w:r>
          </w:p>
        </w:tc>
      </w:tr>
      <w:tr w:rsidR="00D40D01" w14:paraId="25B4AD3F"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13C8B42"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AB73745" w14:textId="77777777" w:rsidR="00D40D01" w:rsidRDefault="00B565EC">
            <w:pPr>
              <w:keepNext/>
              <w:keepLines/>
              <w:jc w:val="center"/>
            </w:pPr>
            <w:r>
              <w:rPr>
                <w:rFonts w:eastAsia="Malgun Gothic"/>
                <w:position w:val="-56"/>
              </w:rPr>
              <w:object w:dxaOrig="4896" w:dyaOrig="1233" w14:anchorId="0327676C">
                <v:shape id="_x0000_i1054" type="#_x0000_t75" style="width:245.25pt;height:61.5pt" o:ole="">
                  <v:imagedata r:id="rId75" o:title=""/>
                </v:shape>
                <o:OLEObject Type="Embed" ProgID="Equation.3" ShapeID="_x0000_i1054" DrawAspect="Content" ObjectID="_1659438600" r:id="rId76"/>
              </w:object>
            </w:r>
          </w:p>
        </w:tc>
      </w:tr>
      <w:tr w:rsidR="00D40D01" w14:paraId="2CED032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F6705D5"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E577BD8" w14:textId="77777777" w:rsidR="00D40D01" w:rsidRDefault="00B565EC">
            <w:pPr>
              <w:keepNext/>
              <w:keepLines/>
              <w:jc w:val="center"/>
            </w:pPr>
            <w:r>
              <w:rPr>
                <w:rFonts w:eastAsia="Malgun Gothic"/>
                <w:position w:val="-12"/>
              </w:rPr>
              <w:object w:dxaOrig="6198" w:dyaOrig="357" w14:anchorId="7C3727C7">
                <v:shape id="_x0000_i1055" type="#_x0000_t75" style="width:310.5pt;height:17.25pt" o:ole="">
                  <v:imagedata r:id="rId69" o:title=""/>
                </v:shape>
                <o:OLEObject Type="Embed" ProgID="Equation.3" ShapeID="_x0000_i1055" DrawAspect="Content" ObjectID="_1659438601" r:id="rId77"/>
              </w:object>
            </w:r>
          </w:p>
        </w:tc>
      </w:tr>
      <w:tr w:rsidR="00D40D01" w14:paraId="665F67B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9E64C1" w14:textId="77777777" w:rsidR="00D40D01" w:rsidRDefault="00B565EC">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268C1070" w14:textId="77777777" w:rsidR="00D40D01" w:rsidRDefault="00B565EC">
            <w:pPr>
              <w:keepNext/>
              <w:keepLines/>
              <w:jc w:val="center"/>
            </w:pPr>
            <w:r>
              <w:t>17.5 dBi</w:t>
            </w:r>
          </w:p>
        </w:tc>
      </w:tr>
      <w:bookmarkEnd w:id="9"/>
    </w:tbl>
    <w:p w14:paraId="751B8956" w14:textId="77777777" w:rsidR="00D40D01" w:rsidRDefault="00D40D01">
      <w:pPr>
        <w:pStyle w:val="ListParagraph"/>
        <w:spacing w:after="160" w:line="259" w:lineRule="auto"/>
        <w:ind w:left="1440"/>
        <w:contextualSpacing/>
        <w:rPr>
          <w:rFonts w:ascii="Times New Roman" w:eastAsia="Malgun Gothic" w:hAnsi="Times New Roman"/>
          <w:sz w:val="20"/>
          <w:szCs w:val="20"/>
          <w:lang w:eastAsia="ko-KR"/>
        </w:rPr>
      </w:pPr>
    </w:p>
    <w:p w14:paraId="3C70939D" w14:textId="77777777" w:rsidR="00D40D01" w:rsidRDefault="00B565EC">
      <w:pPr>
        <w:pStyle w:val="Caption"/>
        <w:keepNext/>
        <w:jc w:val="center"/>
        <w:rPr>
          <w:lang w:val="en-US"/>
        </w:rPr>
      </w:pPr>
      <w:bookmarkStart w:id="10" w:name="_Ref48750480"/>
      <w:r>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D40D01" w14:paraId="2A85BC5D" w14:textId="77777777">
        <w:trPr>
          <w:trHeight w:val="527"/>
        </w:trPr>
        <w:tc>
          <w:tcPr>
            <w:tcW w:w="2211" w:type="dxa"/>
            <w:vMerge w:val="restart"/>
          </w:tcPr>
          <w:p w14:paraId="45DBD31D" w14:textId="77777777" w:rsidR="00D40D01" w:rsidRDefault="00B565EC">
            <w:pPr>
              <w:rPr>
                <w:b/>
                <w:bCs/>
                <w:sz w:val="20"/>
                <w:szCs w:val="20"/>
              </w:rPr>
            </w:pPr>
            <w:r>
              <w:rPr>
                <w:b/>
                <w:bCs/>
                <w:sz w:val="20"/>
                <w:szCs w:val="20"/>
              </w:rPr>
              <w:t>Radiation power pattern of a single antenna element for RRH</w:t>
            </w:r>
          </w:p>
        </w:tc>
        <w:tc>
          <w:tcPr>
            <w:tcW w:w="2312" w:type="dxa"/>
          </w:tcPr>
          <w:p w14:paraId="1D3EDAA7" w14:textId="77777777" w:rsidR="00D40D01" w:rsidRDefault="00B565EC">
            <w:pPr>
              <w:rPr>
                <w:position w:val="-56"/>
                <w:sz w:val="20"/>
                <w:szCs w:val="20"/>
              </w:rPr>
            </w:pPr>
            <w:r>
              <w:rPr>
                <w:bCs/>
                <w:sz w:val="20"/>
                <w:szCs w:val="20"/>
              </w:rPr>
              <w:t>Vertical cut of the radiation power pattern (dB)</w:t>
            </w:r>
          </w:p>
        </w:tc>
        <w:tc>
          <w:tcPr>
            <w:tcW w:w="4950" w:type="dxa"/>
          </w:tcPr>
          <w:p w14:paraId="0F56E75A" w14:textId="77777777" w:rsidR="00D40D01" w:rsidRDefault="00B565EC">
            <w:pPr>
              <w:rPr>
                <w:sz w:val="20"/>
                <w:szCs w:val="20"/>
              </w:rPr>
            </w:pPr>
            <w:r>
              <w:rPr>
                <w:position w:val="-56"/>
                <w:sz w:val="20"/>
                <w:szCs w:val="20"/>
                <w:lang w:val="en-US"/>
              </w:rPr>
              <w:object w:dxaOrig="3421" w:dyaOrig="933" w14:anchorId="32D5053F">
                <v:shape id="_x0000_i1056" type="#_x0000_t75" style="width:171pt;height:46.5pt" o:ole="">
                  <v:imagedata r:id="rId78" o:title=""/>
                </v:shape>
                <o:OLEObject Type="Embed" ProgID="Equation.3" ShapeID="_x0000_i1056" DrawAspect="Content" ObjectID="_1659438602" r:id="rId79"/>
              </w:object>
            </w:r>
          </w:p>
        </w:tc>
      </w:tr>
      <w:tr w:rsidR="00D40D01" w14:paraId="0DB0E220" w14:textId="77777777">
        <w:trPr>
          <w:trHeight w:val="527"/>
        </w:trPr>
        <w:tc>
          <w:tcPr>
            <w:tcW w:w="2211" w:type="dxa"/>
            <w:vMerge/>
          </w:tcPr>
          <w:p w14:paraId="67980CA1" w14:textId="77777777" w:rsidR="00D40D01" w:rsidRDefault="00D40D01">
            <w:pPr>
              <w:rPr>
                <w:b/>
                <w:bCs/>
                <w:sz w:val="20"/>
                <w:szCs w:val="20"/>
              </w:rPr>
            </w:pPr>
          </w:p>
        </w:tc>
        <w:tc>
          <w:tcPr>
            <w:tcW w:w="2312" w:type="dxa"/>
          </w:tcPr>
          <w:p w14:paraId="4F297C51" w14:textId="77777777" w:rsidR="00D40D01" w:rsidRDefault="00B565EC">
            <w:pPr>
              <w:rPr>
                <w:position w:val="-56"/>
                <w:sz w:val="20"/>
                <w:szCs w:val="20"/>
              </w:rPr>
            </w:pPr>
            <w:r>
              <w:rPr>
                <w:bCs/>
                <w:sz w:val="20"/>
                <w:szCs w:val="20"/>
              </w:rPr>
              <w:t>Horizontal cut of the radiation power pattern (dB)</w:t>
            </w:r>
          </w:p>
        </w:tc>
        <w:tc>
          <w:tcPr>
            <w:tcW w:w="4950" w:type="dxa"/>
          </w:tcPr>
          <w:p w14:paraId="059304A0" w14:textId="77777777" w:rsidR="00D40D01" w:rsidRDefault="00B565EC">
            <w:pPr>
              <w:rPr>
                <w:sz w:val="20"/>
                <w:szCs w:val="20"/>
              </w:rPr>
            </w:pPr>
            <w:r>
              <w:rPr>
                <w:position w:val="-56"/>
                <w:sz w:val="20"/>
                <w:szCs w:val="20"/>
                <w:lang w:val="en-US"/>
              </w:rPr>
              <w:object w:dxaOrig="3514" w:dyaOrig="933" w14:anchorId="7703AEA5">
                <v:shape id="_x0000_i1057" type="#_x0000_t75" style="width:176.25pt;height:46.5pt" o:ole="">
                  <v:imagedata r:id="rId75" o:title=""/>
                </v:shape>
                <o:OLEObject Type="Embed" ProgID="Equation.3" ShapeID="_x0000_i1057" DrawAspect="Content" ObjectID="_1659438603" r:id="rId80"/>
              </w:object>
            </w:r>
          </w:p>
        </w:tc>
      </w:tr>
      <w:tr w:rsidR="00D40D01" w14:paraId="5A7087DE" w14:textId="77777777">
        <w:trPr>
          <w:trHeight w:val="527"/>
        </w:trPr>
        <w:tc>
          <w:tcPr>
            <w:tcW w:w="2211" w:type="dxa"/>
            <w:vMerge/>
          </w:tcPr>
          <w:p w14:paraId="55DF93A1" w14:textId="77777777" w:rsidR="00D40D01" w:rsidRDefault="00D40D01">
            <w:pPr>
              <w:rPr>
                <w:sz w:val="20"/>
                <w:szCs w:val="20"/>
              </w:rPr>
            </w:pPr>
          </w:p>
        </w:tc>
        <w:tc>
          <w:tcPr>
            <w:tcW w:w="2312" w:type="dxa"/>
          </w:tcPr>
          <w:p w14:paraId="7D2F758E" w14:textId="77777777" w:rsidR="00D40D01" w:rsidRDefault="00B565EC">
            <w:pPr>
              <w:rPr>
                <w:position w:val="-12"/>
                <w:sz w:val="20"/>
                <w:szCs w:val="20"/>
              </w:rPr>
            </w:pPr>
            <w:r>
              <w:rPr>
                <w:bCs/>
                <w:sz w:val="20"/>
                <w:szCs w:val="20"/>
              </w:rPr>
              <w:t>3D radiation power pattern (dB)</w:t>
            </w:r>
          </w:p>
        </w:tc>
        <w:tc>
          <w:tcPr>
            <w:tcW w:w="4950" w:type="dxa"/>
          </w:tcPr>
          <w:p w14:paraId="20BDC246" w14:textId="77777777" w:rsidR="00D40D01" w:rsidRDefault="00B565EC">
            <w:pPr>
              <w:rPr>
                <w:sz w:val="20"/>
                <w:szCs w:val="20"/>
              </w:rPr>
            </w:pPr>
            <w:r>
              <w:rPr>
                <w:position w:val="-12"/>
                <w:sz w:val="20"/>
                <w:szCs w:val="20"/>
                <w:lang w:val="en-US"/>
              </w:rPr>
              <w:object w:dxaOrig="4389" w:dyaOrig="265" w14:anchorId="35115306">
                <v:shape id="_x0000_i1058" type="#_x0000_t75" style="width:219pt;height:12.75pt" o:ole="">
                  <v:imagedata r:id="rId69" o:title=""/>
                </v:shape>
                <o:OLEObject Type="Embed" ProgID="Equation.3" ShapeID="_x0000_i1058" DrawAspect="Content" ObjectID="_1659438604" r:id="rId81"/>
              </w:object>
            </w:r>
          </w:p>
        </w:tc>
      </w:tr>
      <w:tr w:rsidR="00D40D01" w14:paraId="4F132146" w14:textId="77777777">
        <w:trPr>
          <w:trHeight w:val="527"/>
        </w:trPr>
        <w:tc>
          <w:tcPr>
            <w:tcW w:w="2211" w:type="dxa"/>
            <w:vMerge/>
          </w:tcPr>
          <w:p w14:paraId="2A193A93" w14:textId="77777777" w:rsidR="00D40D01" w:rsidRDefault="00D40D01">
            <w:pPr>
              <w:rPr>
                <w:sz w:val="20"/>
                <w:szCs w:val="20"/>
              </w:rPr>
            </w:pPr>
          </w:p>
        </w:tc>
        <w:tc>
          <w:tcPr>
            <w:tcW w:w="2312" w:type="dxa"/>
          </w:tcPr>
          <w:p w14:paraId="24E8D499" w14:textId="77777777" w:rsidR="00D40D01" w:rsidRDefault="00B565EC">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1330B818" w14:textId="77777777" w:rsidR="00D40D01" w:rsidRDefault="00B565EC">
            <w:pPr>
              <w:rPr>
                <w:sz w:val="20"/>
                <w:szCs w:val="20"/>
              </w:rPr>
            </w:pPr>
            <w:r>
              <w:rPr>
                <w:sz w:val="20"/>
                <w:szCs w:val="20"/>
              </w:rPr>
              <w:t>8 dBi</w:t>
            </w:r>
          </w:p>
        </w:tc>
      </w:tr>
    </w:tbl>
    <w:p w14:paraId="2BF048E2" w14:textId="77777777" w:rsidR="00D40D01" w:rsidRDefault="00D40D01"/>
    <w:p w14:paraId="3C28C065" w14:textId="77777777" w:rsidR="00D40D01" w:rsidRDefault="00B565EC">
      <w:pPr>
        <w:pStyle w:val="Heading2"/>
        <w:numPr>
          <w:ilvl w:val="2"/>
          <w:numId w:val="7"/>
        </w:numPr>
        <w:ind w:left="0" w:firstLine="0"/>
        <w:rPr>
          <w:lang w:val="en-US"/>
        </w:rPr>
      </w:pPr>
      <w:r>
        <w:rPr>
          <w:lang w:val="en-US"/>
        </w:rPr>
        <w:lastRenderedPageBreak/>
        <w:t>Directional antenna pattern at UE</w:t>
      </w:r>
    </w:p>
    <w:p w14:paraId="0269C8AC" w14:textId="77777777" w:rsidR="00D40D01" w:rsidRDefault="00B565EC">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2F442A21" w14:textId="77777777" w:rsidR="00D40D01" w:rsidRDefault="00B565EC">
      <w:pPr>
        <w:spacing w:before="240"/>
        <w:ind w:firstLine="360"/>
        <w:jc w:val="both"/>
        <w:rPr>
          <w:b/>
          <w:bCs/>
          <w:sz w:val="22"/>
          <w:szCs w:val="22"/>
          <w:lang w:eastAsia="zh-CN"/>
        </w:rPr>
      </w:pPr>
      <w:r>
        <w:rPr>
          <w:b/>
          <w:bCs/>
          <w:sz w:val="22"/>
          <w:szCs w:val="22"/>
          <w:lang w:eastAsia="zh-CN"/>
        </w:rPr>
        <w:t>Proposal:</w:t>
      </w:r>
    </w:p>
    <w:p w14:paraId="6510FDF1"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7EB021B" w14:textId="77777777" w:rsidR="00D40D01" w:rsidRDefault="00B565EC">
      <w:pPr>
        <w:pStyle w:val="Caption"/>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D40D01" w14:paraId="7BA2B8DF" w14:textId="77777777">
        <w:trPr>
          <w:cantSplit/>
        </w:trPr>
        <w:tc>
          <w:tcPr>
            <w:tcW w:w="2988" w:type="dxa"/>
            <w:shd w:val="clear" w:color="auto" w:fill="E0E0E0"/>
            <w:vAlign w:val="center"/>
          </w:tcPr>
          <w:p w14:paraId="6DBCB3CD" w14:textId="77777777" w:rsidR="00D40D01" w:rsidRDefault="00B565EC">
            <w:pPr>
              <w:pStyle w:val="TAH"/>
            </w:pPr>
            <w:r>
              <w:t>Parameter</w:t>
            </w:r>
          </w:p>
        </w:tc>
        <w:tc>
          <w:tcPr>
            <w:tcW w:w="6254" w:type="dxa"/>
            <w:shd w:val="clear" w:color="auto" w:fill="E0E0E0"/>
            <w:vAlign w:val="center"/>
          </w:tcPr>
          <w:p w14:paraId="7B4AB22F" w14:textId="77777777" w:rsidR="00D40D01" w:rsidRDefault="00B565EC">
            <w:pPr>
              <w:pStyle w:val="TAH"/>
            </w:pPr>
            <w:r>
              <w:t>Values</w:t>
            </w:r>
          </w:p>
        </w:tc>
      </w:tr>
      <w:tr w:rsidR="00D40D01" w14:paraId="5322E9E2" w14:textId="77777777">
        <w:trPr>
          <w:cantSplit/>
        </w:trPr>
        <w:tc>
          <w:tcPr>
            <w:tcW w:w="2988" w:type="dxa"/>
            <w:shd w:val="clear" w:color="auto" w:fill="auto"/>
            <w:vAlign w:val="center"/>
          </w:tcPr>
          <w:p w14:paraId="2C9B3055"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89A0751" w14:textId="77777777" w:rsidR="00D40D01" w:rsidRDefault="00B565EC">
            <w:pPr>
              <w:kinsoku w:val="0"/>
              <w:spacing w:after="0"/>
            </w:pPr>
            <w:r>
              <w:rPr>
                <w:position w:val="-38"/>
              </w:rPr>
              <w:object w:dxaOrig="5530" w:dyaOrig="876" w14:anchorId="0D25649A">
                <v:shape id="_x0000_i1059" type="#_x0000_t75" style="width:276pt;height:44.25pt" o:ole="">
                  <v:imagedata r:id="rId82" o:title=""/>
                </v:shape>
                <o:OLEObject Type="Embed" ProgID="Equation.3" ShapeID="_x0000_i1059" DrawAspect="Content" ObjectID="_1659438605" r:id="rId83"/>
              </w:object>
            </w:r>
          </w:p>
        </w:tc>
      </w:tr>
      <w:tr w:rsidR="00D40D01" w14:paraId="6DBD1673" w14:textId="77777777">
        <w:trPr>
          <w:cantSplit/>
        </w:trPr>
        <w:tc>
          <w:tcPr>
            <w:tcW w:w="2988" w:type="dxa"/>
            <w:shd w:val="clear" w:color="auto" w:fill="auto"/>
            <w:vAlign w:val="center"/>
          </w:tcPr>
          <w:p w14:paraId="7D736C86"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50174052" w14:textId="77777777" w:rsidR="00D40D01" w:rsidRDefault="00B565EC">
            <w:pPr>
              <w:kinsoku w:val="0"/>
              <w:spacing w:after="0"/>
            </w:pPr>
            <w:r>
              <w:rPr>
                <w:position w:val="-36"/>
              </w:rPr>
              <w:object w:dxaOrig="4850" w:dyaOrig="841" w14:anchorId="0AF09A85">
                <v:shape id="_x0000_i1060" type="#_x0000_t75" style="width:243pt;height:42pt" o:ole="">
                  <v:imagedata r:id="rId84" o:title=""/>
                </v:shape>
                <o:OLEObject Type="Embed" ProgID="Equation.3" ShapeID="_x0000_i1060" DrawAspect="Content" ObjectID="_1659438606" r:id="rId85"/>
              </w:object>
            </w:r>
          </w:p>
        </w:tc>
      </w:tr>
      <w:tr w:rsidR="00D40D01" w14:paraId="7A077416" w14:textId="77777777">
        <w:trPr>
          <w:cantSplit/>
        </w:trPr>
        <w:tc>
          <w:tcPr>
            <w:tcW w:w="2988" w:type="dxa"/>
            <w:shd w:val="clear" w:color="auto" w:fill="auto"/>
            <w:vAlign w:val="center"/>
          </w:tcPr>
          <w:p w14:paraId="0A132275" w14:textId="77777777" w:rsidR="00D40D01" w:rsidRDefault="00B565EC">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1B1D8C8B" w14:textId="77777777" w:rsidR="00D40D01" w:rsidRDefault="00B565EC">
            <w:pPr>
              <w:kinsoku w:val="0"/>
              <w:spacing w:after="0"/>
            </w:pPr>
            <w:r>
              <w:rPr>
                <w:position w:val="-12"/>
              </w:rPr>
              <w:object w:dxaOrig="4205" w:dyaOrig="346" w14:anchorId="3B2EF3E8">
                <v:shape id="_x0000_i1061" type="#_x0000_t75" style="width:210.75pt;height:17.25pt" o:ole="">
                  <v:imagedata r:id="rId86" o:title=""/>
                </v:shape>
                <o:OLEObject Type="Embed" ProgID="Equation.3" ShapeID="_x0000_i1061" DrawAspect="Content" ObjectID="_1659438607" r:id="rId87"/>
              </w:object>
            </w:r>
          </w:p>
        </w:tc>
      </w:tr>
      <w:tr w:rsidR="00D40D01" w14:paraId="3611A131" w14:textId="77777777">
        <w:trPr>
          <w:cantSplit/>
        </w:trPr>
        <w:tc>
          <w:tcPr>
            <w:tcW w:w="2988" w:type="dxa"/>
            <w:shd w:val="clear" w:color="auto" w:fill="auto"/>
            <w:vAlign w:val="center"/>
          </w:tcPr>
          <w:p w14:paraId="0AFD737F" w14:textId="77777777" w:rsidR="00D40D01" w:rsidRDefault="00B565EC">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8447A39" w14:textId="77777777" w:rsidR="00D40D01" w:rsidRDefault="00B565EC">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5D61AF63" w14:textId="77777777" w:rsidR="00D40D01" w:rsidRDefault="00D40D01">
      <w:pPr>
        <w:rPr>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3BACE6D5" w14:textId="77777777">
        <w:tc>
          <w:tcPr>
            <w:tcW w:w="2065" w:type="dxa"/>
          </w:tcPr>
          <w:p w14:paraId="079259F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491E28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245D7CE" w14:textId="77777777">
        <w:tc>
          <w:tcPr>
            <w:tcW w:w="2065" w:type="dxa"/>
          </w:tcPr>
          <w:p w14:paraId="7320484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881AFE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rsidR="00D40D01" w14:paraId="2D23F782" w14:textId="77777777">
        <w:tc>
          <w:tcPr>
            <w:tcW w:w="2065" w:type="dxa"/>
          </w:tcPr>
          <w:p w14:paraId="2C74DE1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A78F38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OK</w:t>
            </w:r>
          </w:p>
        </w:tc>
      </w:tr>
      <w:tr w:rsidR="00D40D01" w14:paraId="6D134C28" w14:textId="77777777">
        <w:tc>
          <w:tcPr>
            <w:tcW w:w="2065" w:type="dxa"/>
          </w:tcPr>
          <w:p w14:paraId="57DB122A"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A54AA3B"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036696" w14:paraId="3AB3A220" w14:textId="77777777">
        <w:tc>
          <w:tcPr>
            <w:tcW w:w="2065" w:type="dxa"/>
          </w:tcPr>
          <w:p w14:paraId="185D999D"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9DAD1E8"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3175A" w:rsidRPr="008C0676" w14:paraId="53705974" w14:textId="77777777" w:rsidTr="00B3175A">
        <w:tc>
          <w:tcPr>
            <w:tcW w:w="2065" w:type="dxa"/>
          </w:tcPr>
          <w:p w14:paraId="185F6E3C" w14:textId="77777777" w:rsidR="00B3175A" w:rsidRPr="008C0676"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014A7A6" w14:textId="77777777" w:rsidR="00B3175A" w:rsidRPr="008C0676"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9E117F" w:rsidRPr="008C0676" w14:paraId="5D623DB1" w14:textId="77777777" w:rsidTr="00B3175A">
        <w:tc>
          <w:tcPr>
            <w:tcW w:w="2065" w:type="dxa"/>
          </w:tcPr>
          <w:p w14:paraId="1824A24A"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5072C0FB"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A51DF" w:rsidRPr="008C0676" w14:paraId="2B8EE0C4" w14:textId="77777777" w:rsidTr="00B3175A">
        <w:tc>
          <w:tcPr>
            <w:tcW w:w="2065" w:type="dxa"/>
          </w:tcPr>
          <w:p w14:paraId="1CE58758"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C85FEDB"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C04860" w:rsidRPr="008C0676" w14:paraId="3F741594" w14:textId="77777777" w:rsidTr="00B3175A">
        <w:tc>
          <w:tcPr>
            <w:tcW w:w="2065" w:type="dxa"/>
          </w:tcPr>
          <w:p w14:paraId="23518470"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0952903C"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9B684F" w:rsidRPr="008C0676" w14:paraId="06EAD8EC" w14:textId="77777777" w:rsidTr="00B3175A">
        <w:tc>
          <w:tcPr>
            <w:tcW w:w="2065" w:type="dxa"/>
          </w:tcPr>
          <w:p w14:paraId="636CA90D" w14:textId="77777777" w:rsidR="009B684F" w:rsidRDefault="009B684F" w:rsidP="009B684F">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5A9E5334" w14:textId="77777777" w:rsidR="009B684F" w:rsidRDefault="009B684F" w:rsidP="009B684F">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Support</w:t>
            </w:r>
          </w:p>
        </w:tc>
      </w:tr>
      <w:tr w:rsidR="004B5922" w:rsidRPr="008C0676" w14:paraId="5B857203" w14:textId="77777777" w:rsidTr="00B3175A">
        <w:tc>
          <w:tcPr>
            <w:tcW w:w="2065" w:type="dxa"/>
          </w:tcPr>
          <w:p w14:paraId="7A907FD7"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14855E75"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DE742E" w:rsidRPr="008C0676" w14:paraId="1C0048E6" w14:textId="77777777" w:rsidTr="00B3175A">
        <w:tc>
          <w:tcPr>
            <w:tcW w:w="2065" w:type="dxa"/>
          </w:tcPr>
          <w:p w14:paraId="2973D02E" w14:textId="77777777" w:rsidR="00DE742E" w:rsidRDefault="00DE742E"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B064E8C" w14:textId="77777777" w:rsidR="00DE742E" w:rsidRDefault="00DE742E"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431A34" w:rsidRPr="008C0676" w14:paraId="6F669835" w14:textId="77777777" w:rsidTr="00B3175A">
        <w:tc>
          <w:tcPr>
            <w:tcW w:w="2065" w:type="dxa"/>
          </w:tcPr>
          <w:p w14:paraId="081A5354" w14:textId="290C18DC" w:rsidR="00431A34" w:rsidRDefault="00431A34"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FB7FE6" w14:textId="772E55FD" w:rsidR="00431A34" w:rsidRDefault="00431A34"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bl>
    <w:p w14:paraId="51F95295" w14:textId="77777777" w:rsidR="00D40D01" w:rsidRDefault="00D40D01">
      <w:pPr>
        <w:rPr>
          <w:lang w:val="en-US"/>
        </w:rPr>
      </w:pPr>
    </w:p>
    <w:p w14:paraId="64E1EC5A" w14:textId="77777777" w:rsidR="00D40D01" w:rsidRDefault="00D40D01">
      <w:pPr>
        <w:rPr>
          <w:lang w:val="en-US"/>
        </w:rPr>
      </w:pPr>
    </w:p>
    <w:p w14:paraId="4A352AD0" w14:textId="77777777" w:rsidR="00D40D01" w:rsidRDefault="00B565EC">
      <w:pPr>
        <w:pStyle w:val="Heading2"/>
        <w:numPr>
          <w:ilvl w:val="2"/>
          <w:numId w:val="7"/>
        </w:numPr>
        <w:ind w:left="0" w:firstLine="0"/>
        <w:rPr>
          <w:lang w:val="en-US"/>
        </w:rPr>
      </w:pPr>
      <w:r>
        <w:rPr>
          <w:lang w:val="en-US"/>
        </w:rPr>
        <w:t>TRP antenna orientation</w:t>
      </w:r>
    </w:p>
    <w:p w14:paraId="74B83989" w14:textId="77777777" w:rsidR="00D40D01" w:rsidRDefault="00B565EC">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A844404" w14:textId="77777777" w:rsidR="00D40D01" w:rsidRDefault="00B565EC">
      <w:pPr>
        <w:spacing w:before="240"/>
        <w:ind w:firstLine="360"/>
        <w:jc w:val="both"/>
        <w:rPr>
          <w:b/>
          <w:bCs/>
          <w:sz w:val="22"/>
          <w:szCs w:val="22"/>
          <w:lang w:eastAsia="zh-CN"/>
        </w:rPr>
      </w:pPr>
      <w:r>
        <w:rPr>
          <w:b/>
          <w:bCs/>
          <w:sz w:val="22"/>
          <w:szCs w:val="22"/>
          <w:lang w:eastAsia="zh-CN"/>
        </w:rPr>
        <w:t>Proposal:</w:t>
      </w:r>
    </w:p>
    <w:p w14:paraId="1F32220D" w14:textId="77777777" w:rsidR="00D40D01" w:rsidRDefault="00B565EC">
      <w:pPr>
        <w:pStyle w:val="ListParagraph"/>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615102F8"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14:paraId="7BEBD169"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14:paraId="20CDA9E0" w14:textId="77777777" w:rsidR="00D40D01" w:rsidRDefault="00B565EC">
      <w:pPr>
        <w:pStyle w:val="ListParagraph"/>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14:paraId="0CFAAC40"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lastRenderedPageBreak/>
        <w:t>Antenna vertical upper half power beam direction points to the midpoint between the two TRPs</w:t>
      </w:r>
    </w:p>
    <w:p w14:paraId="07AEDDBC"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rPr>
        <w:t>Option 2</w:t>
      </w:r>
    </w:p>
    <w:p w14:paraId="5A7D178A"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Antenna downtilt and azimuth directions point to the midpoint between the two RRHs</w:t>
      </w:r>
    </w:p>
    <w:p w14:paraId="0BFCE35A"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14:paraId="7FAA9B7B" w14:textId="77777777" w:rsidR="00D40D01" w:rsidRDefault="00D40D01">
      <w:pPr>
        <w:spacing w:after="160" w:line="259" w:lineRule="auto"/>
        <w:contextualSpacing/>
      </w:pPr>
    </w:p>
    <w:tbl>
      <w:tblPr>
        <w:tblStyle w:val="TableGrid1"/>
        <w:tblW w:w="9350" w:type="dxa"/>
        <w:tblLayout w:type="fixed"/>
        <w:tblLook w:val="04A0" w:firstRow="1" w:lastRow="0" w:firstColumn="1" w:lastColumn="0" w:noHBand="0" w:noVBand="1"/>
      </w:tblPr>
      <w:tblGrid>
        <w:gridCol w:w="2065"/>
        <w:gridCol w:w="7285"/>
      </w:tblGrid>
      <w:tr w:rsidR="00D40D01" w14:paraId="7DE5BF91" w14:textId="77777777">
        <w:tc>
          <w:tcPr>
            <w:tcW w:w="2065" w:type="dxa"/>
          </w:tcPr>
          <w:p w14:paraId="4F1BA8D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328C3A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1E5965EA" w14:textId="77777777">
        <w:tc>
          <w:tcPr>
            <w:tcW w:w="2065" w:type="dxa"/>
          </w:tcPr>
          <w:p w14:paraId="71F313F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14:paraId="1552A38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rsidR="00D40D01" w14:paraId="119D56D8" w14:textId="77777777">
        <w:tc>
          <w:tcPr>
            <w:tcW w:w="2065" w:type="dxa"/>
          </w:tcPr>
          <w:p w14:paraId="66A787F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4418E7C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0A80823B"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rPr>
              <w:t>Option 2</w:t>
            </w:r>
          </w:p>
          <w:p w14:paraId="7F10C91A"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 xml:space="preserve">Antenna downtilt and azimuth directions point to the midpoint between the two </w:t>
            </w:r>
            <w:del w:id="12" w:author="Afshin Haghighat" w:date="2020-08-19T18:24:00Z">
              <w:r>
                <w:rPr>
                  <w:rFonts w:ascii="Times New Roman" w:hAnsi="Times New Roman"/>
                </w:rPr>
                <w:delText>RRHs</w:delText>
              </w:r>
            </w:del>
            <w:ins w:id="13" w:author="Afshin Haghighat" w:date="2020-08-19T18:24:00Z">
              <w:r>
                <w:rPr>
                  <w:rFonts w:ascii="Times New Roman" w:hAnsi="Times New Roman"/>
                </w:rPr>
                <w:t>TRPs</w:t>
              </w:r>
            </w:ins>
          </w:p>
          <w:p w14:paraId="41FFE913" w14:textId="77777777" w:rsidR="00D40D01" w:rsidRDefault="00D40D01">
            <w:pPr>
              <w:pStyle w:val="ListParagraph"/>
              <w:spacing w:line="259" w:lineRule="auto"/>
              <w:ind w:left="0"/>
              <w:contextualSpacing/>
              <w:rPr>
                <w:rFonts w:ascii="Times New Roman" w:hAnsi="Times New Roman"/>
                <w:lang w:val="en-GB" w:eastAsia="zh-CN"/>
              </w:rPr>
            </w:pPr>
          </w:p>
        </w:tc>
      </w:tr>
      <w:tr w:rsidR="00D40D01" w14:paraId="2CD29FE1" w14:textId="77777777">
        <w:tc>
          <w:tcPr>
            <w:tcW w:w="2065" w:type="dxa"/>
          </w:tcPr>
          <w:p w14:paraId="5C19673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59AC05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Option 2</w:t>
            </w:r>
          </w:p>
        </w:tc>
      </w:tr>
      <w:tr w:rsidR="00B565EC" w14:paraId="7437F7F2" w14:textId="77777777">
        <w:tc>
          <w:tcPr>
            <w:tcW w:w="2065" w:type="dxa"/>
          </w:tcPr>
          <w:p w14:paraId="274C4A64"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4CE9507"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036696" w14:paraId="676766BE" w14:textId="77777777">
        <w:tc>
          <w:tcPr>
            <w:tcW w:w="2065" w:type="dxa"/>
          </w:tcPr>
          <w:p w14:paraId="222FE6EB"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2BA7D58" w14:textId="77777777" w:rsidR="00036696" w:rsidRDefault="00036696" w:rsidP="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B3175A" w:rsidRPr="00001D15" w14:paraId="6E82C0FF" w14:textId="77777777" w:rsidTr="00B3175A">
        <w:tc>
          <w:tcPr>
            <w:tcW w:w="2065" w:type="dxa"/>
          </w:tcPr>
          <w:p w14:paraId="04DD75B2"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EF8EC01"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9E117F" w:rsidRPr="00001D15" w14:paraId="03B95557" w14:textId="77777777" w:rsidTr="00B3175A">
        <w:tc>
          <w:tcPr>
            <w:tcW w:w="2065" w:type="dxa"/>
          </w:tcPr>
          <w:p w14:paraId="2932E04A"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1FD32EDB"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5A51DF" w:rsidRPr="00001D15" w14:paraId="38F761F3" w14:textId="77777777" w:rsidTr="00B3175A">
        <w:tc>
          <w:tcPr>
            <w:tcW w:w="2065" w:type="dxa"/>
          </w:tcPr>
          <w:p w14:paraId="780B8C8B"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E1BBB8F"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C04860" w:rsidRPr="00001D15" w14:paraId="1047FC3C" w14:textId="77777777" w:rsidTr="00B3175A">
        <w:tc>
          <w:tcPr>
            <w:tcW w:w="2065" w:type="dxa"/>
          </w:tcPr>
          <w:p w14:paraId="05756AA4"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0488D45F"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D3105A" w:rsidRPr="00001D15" w14:paraId="3E841DD9" w14:textId="77777777" w:rsidTr="00B3175A">
        <w:tc>
          <w:tcPr>
            <w:tcW w:w="2065" w:type="dxa"/>
          </w:tcPr>
          <w:p w14:paraId="34A4345B" w14:textId="77777777" w:rsidR="00D3105A" w:rsidRDefault="00D3105A" w:rsidP="00D3105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A79677E" w14:textId="77777777" w:rsidR="00D3105A" w:rsidRDefault="00D3105A" w:rsidP="00D3105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4B5922" w:rsidRPr="00001D15" w14:paraId="7A72FCF1" w14:textId="77777777" w:rsidTr="00B3175A">
        <w:tc>
          <w:tcPr>
            <w:tcW w:w="2065" w:type="dxa"/>
          </w:tcPr>
          <w:p w14:paraId="6D79D5D6"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0D61EF"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7D374B" w:rsidRPr="00001D15" w14:paraId="7F78D544" w14:textId="77777777" w:rsidTr="00B3175A">
        <w:tc>
          <w:tcPr>
            <w:tcW w:w="2065" w:type="dxa"/>
          </w:tcPr>
          <w:p w14:paraId="285E91C7" w14:textId="77777777" w:rsidR="007D374B" w:rsidRDefault="007D374B"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F0B4C3E" w14:textId="77777777" w:rsidR="007D374B" w:rsidRDefault="007D374B"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2826C7" w:rsidRPr="00001D15" w14:paraId="2AA6EDDC" w14:textId="77777777" w:rsidTr="00B3175A">
        <w:tc>
          <w:tcPr>
            <w:tcW w:w="2065" w:type="dxa"/>
          </w:tcPr>
          <w:p w14:paraId="599A7D60" w14:textId="77777777" w:rsidR="002826C7" w:rsidRDefault="002826C7"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16C8A677" w14:textId="77777777" w:rsidR="002826C7" w:rsidRDefault="002826C7"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431A34" w:rsidRPr="00001D15" w14:paraId="7E2F582A" w14:textId="77777777" w:rsidTr="00B3175A">
        <w:tc>
          <w:tcPr>
            <w:tcW w:w="2065" w:type="dxa"/>
          </w:tcPr>
          <w:p w14:paraId="31E35D90" w14:textId="7A4D7B4E" w:rsidR="00431A34" w:rsidRDefault="00431A34" w:rsidP="007D374B">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A893E7E" w14:textId="43DBAA5D" w:rsidR="00431A34" w:rsidRDefault="00431A34"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bl>
    <w:p w14:paraId="60FFE776" w14:textId="77777777" w:rsidR="00D40D01" w:rsidRDefault="00D40D01">
      <w:pPr>
        <w:spacing w:after="160" w:line="259" w:lineRule="auto"/>
        <w:contextualSpacing/>
        <w:rPr>
          <w:sz w:val="22"/>
          <w:szCs w:val="22"/>
          <w:lang w:eastAsia="zh-CN"/>
        </w:rPr>
      </w:pPr>
    </w:p>
    <w:p w14:paraId="545F9233" w14:textId="77777777" w:rsidR="00D40D01" w:rsidRDefault="00B565EC">
      <w:pPr>
        <w:pStyle w:val="Heading2"/>
        <w:numPr>
          <w:ilvl w:val="2"/>
          <w:numId w:val="7"/>
        </w:numPr>
        <w:ind w:left="0" w:firstLine="0"/>
        <w:rPr>
          <w:lang w:val="en-US"/>
        </w:rPr>
      </w:pPr>
      <w:r>
        <w:rPr>
          <w:lang w:val="en-US"/>
        </w:rPr>
        <w:t xml:space="preserve">TRP Synchronization </w:t>
      </w:r>
    </w:p>
    <w:p w14:paraId="7178A3CA" w14:textId="77777777" w:rsidR="00D40D01" w:rsidRDefault="00B565EC">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C30607D" w14:textId="77777777" w:rsidR="00D40D01" w:rsidRDefault="00D40D01">
      <w:pPr>
        <w:spacing w:after="160" w:line="259" w:lineRule="auto"/>
        <w:contextualSpacing/>
        <w:rPr>
          <w:sz w:val="22"/>
          <w:szCs w:val="22"/>
        </w:rPr>
      </w:pPr>
    </w:p>
    <w:p w14:paraId="26F268AA" w14:textId="77777777" w:rsidR="00D40D01" w:rsidRDefault="00B565EC">
      <w:pPr>
        <w:spacing w:before="240"/>
        <w:ind w:firstLine="360"/>
        <w:jc w:val="both"/>
        <w:rPr>
          <w:b/>
          <w:bCs/>
          <w:sz w:val="22"/>
          <w:szCs w:val="22"/>
          <w:lang w:eastAsia="zh-CN"/>
        </w:rPr>
      </w:pPr>
      <w:r>
        <w:rPr>
          <w:b/>
          <w:bCs/>
          <w:sz w:val="22"/>
          <w:szCs w:val="22"/>
          <w:lang w:eastAsia="zh-CN"/>
        </w:rPr>
        <w:t>Proposal:</w:t>
      </w:r>
    </w:p>
    <w:p w14:paraId="3CA5FFA6"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del w:id="14" w:author="CATT" w:date="2020-08-20T15:16:00Z">
        <w:r w:rsidDel="00361012">
          <w:rPr>
            <w:rFonts w:ascii="Times New Roman" w:eastAsia="Malgun Gothic" w:hAnsi="Times New Roman"/>
            <w:lang w:eastAsia="ko-KR"/>
          </w:rPr>
          <w:pgNum/>
        </w:r>
      </w:del>
      <w:ins w:id="15" w:author="CATT" w:date="2020-08-20T15:16:00Z">
        <w:r w:rsidR="00361012">
          <w:rPr>
            <w:rFonts w:ascii="Times New Roman" w:eastAsiaTheme="minorEastAsia" w:hAnsi="Times New Roman" w:hint="eastAsia"/>
            <w:lang w:eastAsia="zh-CN"/>
          </w:rPr>
          <w:t>m</w:t>
        </w:r>
      </w:ins>
      <w:r>
        <w:rPr>
          <w:rFonts w:ascii="Times New Roman" w:eastAsia="Malgun Gothic" w:hAnsi="Times New Roman"/>
          <w:lang w:eastAsia="ko-KR"/>
        </w:rPr>
        <w:t>odeling of TPR CFO error (where CFO have temporal variation), UE receiver CFO, TRP timing errors should be considered</w:t>
      </w:r>
    </w:p>
    <w:p w14:paraId="474D5E7E"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7E2EE3C8"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14:paraId="67E571F4"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69FF7A77" w14:textId="77777777">
        <w:tc>
          <w:tcPr>
            <w:tcW w:w="2065" w:type="dxa"/>
          </w:tcPr>
          <w:p w14:paraId="6851990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D69416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814FBF6" w14:textId="77777777">
        <w:tc>
          <w:tcPr>
            <w:tcW w:w="2065" w:type="dxa"/>
          </w:tcPr>
          <w:p w14:paraId="090A03D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60423C6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D40D01" w14:paraId="576BD635" w14:textId="77777777">
        <w:tc>
          <w:tcPr>
            <w:tcW w:w="2065" w:type="dxa"/>
          </w:tcPr>
          <w:p w14:paraId="0812E87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586C8D0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D40D01" w14:paraId="20EBD744" w14:textId="77777777">
        <w:tc>
          <w:tcPr>
            <w:tcW w:w="2065" w:type="dxa"/>
          </w:tcPr>
          <w:p w14:paraId="5F0588B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25AD009"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The same view as Lenovo</w:t>
            </w:r>
          </w:p>
        </w:tc>
      </w:tr>
      <w:tr w:rsidR="00B565EC" w14:paraId="427A31B1" w14:textId="77777777">
        <w:tc>
          <w:tcPr>
            <w:tcW w:w="2065" w:type="dxa"/>
          </w:tcPr>
          <w:p w14:paraId="12AE180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BDDAE72"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r w:rsidR="003D389A">
              <w:rPr>
                <w:rFonts w:ascii="Times New Roman" w:eastAsiaTheme="minorEastAsia" w:hAnsi="Times New Roman" w:hint="eastAsia"/>
                <w:lang w:eastAsia="zh-CN"/>
              </w:rPr>
              <w:t xml:space="preserve">InterDigital. We think perfect </w:t>
            </w:r>
            <w:r w:rsidR="003D389A">
              <w:rPr>
                <w:rFonts w:ascii="Times New Roman" w:eastAsiaTheme="minorEastAsia" w:hAnsi="Times New Roman"/>
                <w:lang w:eastAsia="zh-CN"/>
              </w:rPr>
              <w:t>synchronization</w:t>
            </w:r>
            <w:r w:rsidR="003D389A">
              <w:rPr>
                <w:rFonts w:ascii="Times New Roman" w:eastAsiaTheme="minorEastAsia" w:hAnsi="Times New Roman" w:hint="eastAsia"/>
                <w:lang w:eastAsia="zh-CN"/>
              </w:rPr>
              <w:t xml:space="preserve"> should be assumed.</w:t>
            </w:r>
          </w:p>
        </w:tc>
      </w:tr>
      <w:tr w:rsidR="00CB0A49" w14:paraId="73B9BF87" w14:textId="77777777">
        <w:tc>
          <w:tcPr>
            <w:tcW w:w="2065" w:type="dxa"/>
          </w:tcPr>
          <w:p w14:paraId="64D12AD1" w14:textId="77777777" w:rsidR="00CB0A49" w:rsidRDefault="00CB0A4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76473C2" w14:textId="77777777" w:rsidR="00CB0A49" w:rsidRDefault="00CB0A4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B3175A" w:rsidRPr="00D71AF3" w14:paraId="5E41F51A" w14:textId="77777777" w:rsidTr="00B3175A">
        <w:tc>
          <w:tcPr>
            <w:tcW w:w="2065" w:type="dxa"/>
          </w:tcPr>
          <w:p w14:paraId="37F58705"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14990B9" w14:textId="77777777" w:rsidR="00B3175A" w:rsidRPr="00D71AF3"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9E117F" w:rsidRPr="00D71AF3" w14:paraId="5B633F7F" w14:textId="77777777" w:rsidTr="00B3175A">
        <w:tc>
          <w:tcPr>
            <w:tcW w:w="2065" w:type="dxa"/>
          </w:tcPr>
          <w:p w14:paraId="2364D5DE"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E6D5CF1"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Consider perfect synchronization as basic simulation assumption. </w:t>
            </w:r>
          </w:p>
          <w:p w14:paraId="74938BB3" w14:textId="77777777" w:rsidR="009E117F" w:rsidRDefault="009E117F" w:rsidP="009E117F">
            <w:pPr>
              <w:spacing w:line="259" w:lineRule="auto"/>
              <w:contextualSpacing/>
              <w:rPr>
                <w:rFonts w:eastAsia="Malgun Gothic"/>
                <w:lang w:eastAsia="ko-KR"/>
              </w:rPr>
            </w:pPr>
            <w:r w:rsidRPr="009E117F">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5A51DF" w:rsidRPr="00D71AF3" w14:paraId="77BD05F3" w14:textId="77777777" w:rsidTr="00B3175A">
        <w:tc>
          <w:tcPr>
            <w:tcW w:w="2065" w:type="dxa"/>
          </w:tcPr>
          <w:p w14:paraId="0987D384"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ACA2367" w14:textId="77777777" w:rsidR="005A51DF" w:rsidRPr="009E117F" w:rsidRDefault="005A51DF" w:rsidP="009E117F">
            <w:pPr>
              <w:spacing w:line="259" w:lineRule="auto"/>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C04860" w:rsidRPr="00D71AF3" w14:paraId="1E255C0B" w14:textId="77777777" w:rsidTr="00B3175A">
        <w:tc>
          <w:tcPr>
            <w:tcW w:w="2065" w:type="dxa"/>
          </w:tcPr>
          <w:p w14:paraId="299A2BD2"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1A8FEA89" w14:textId="77777777" w:rsidR="00C04860" w:rsidRPr="00E725F6" w:rsidRDefault="00C04860" w:rsidP="00C04860">
            <w:pPr>
              <w:spacing w:line="259" w:lineRule="auto"/>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ED16FD" w:rsidRPr="00D71AF3" w14:paraId="3F32692B" w14:textId="77777777" w:rsidTr="00B3175A">
        <w:tc>
          <w:tcPr>
            <w:tcW w:w="2065" w:type="dxa"/>
          </w:tcPr>
          <w:p w14:paraId="1A48D669" w14:textId="77777777" w:rsidR="00ED16FD" w:rsidRDefault="00ED16FD" w:rsidP="00ED16F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7562766" w14:textId="77777777" w:rsidR="00ED16FD" w:rsidRDefault="00ED16FD" w:rsidP="00ED16FD">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pport </w:t>
            </w:r>
            <w:r w:rsidRPr="007E1C60">
              <w:rPr>
                <w:rFonts w:ascii="Times New Roman" w:hAnsi="Times New Roman"/>
                <w:lang w:eastAsia="zh-CN"/>
              </w:rPr>
              <w:t>perfect synchronization as basic simulation assumption</w:t>
            </w:r>
            <w:r>
              <w:rPr>
                <w:rFonts w:ascii="Times New Roman" w:hAnsi="Times New Roman"/>
                <w:lang w:eastAsia="zh-CN"/>
              </w:rPr>
              <w:t>. Also, we are fine that c</w:t>
            </w:r>
            <w:r w:rsidRPr="00440363">
              <w:rPr>
                <w:rFonts w:ascii="Times New Roman" w:hAnsi="Times New Roman"/>
                <w:lang w:eastAsia="zh-CN"/>
              </w:rPr>
              <w:t xml:space="preserve">ompanies provide </w:t>
            </w:r>
            <w:r>
              <w:rPr>
                <w:rFonts w:ascii="Times New Roman" w:hAnsi="Times New Roman"/>
                <w:lang w:eastAsia="zh-CN"/>
              </w:rPr>
              <w:t xml:space="preserve">details for TRP/UE CFO error and </w:t>
            </w:r>
            <w:r>
              <w:rPr>
                <w:rFonts w:ascii="Times New Roman" w:eastAsia="Malgun Gothic" w:hAnsi="Times New Roman"/>
                <w:lang w:eastAsia="ko-KR"/>
              </w:rPr>
              <w:t>TRP timing errors</w:t>
            </w:r>
            <w:r w:rsidRPr="00440363">
              <w:rPr>
                <w:rFonts w:ascii="Times New Roman" w:hAnsi="Times New Roman"/>
                <w:lang w:eastAsia="zh-CN"/>
              </w:rPr>
              <w:t xml:space="preserve"> additionally</w:t>
            </w:r>
            <w:r>
              <w:rPr>
                <w:rFonts w:ascii="Times New Roman" w:hAnsi="Times New Roman"/>
                <w:lang w:eastAsia="zh-CN"/>
              </w:rPr>
              <w:t>.</w:t>
            </w:r>
          </w:p>
        </w:tc>
      </w:tr>
      <w:tr w:rsidR="004B5922" w:rsidRPr="00D71AF3" w14:paraId="6D8B1CC5" w14:textId="77777777" w:rsidTr="00B3175A">
        <w:tc>
          <w:tcPr>
            <w:tcW w:w="2065" w:type="dxa"/>
          </w:tcPr>
          <w:p w14:paraId="0BF96CDE"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AD236BE" w14:textId="77777777" w:rsidR="004B5922" w:rsidRDefault="004B5922" w:rsidP="004B5922">
            <w:pPr>
              <w:spacing w:line="259" w:lineRule="auto"/>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0E7694" w:rsidRPr="00D71AF3" w14:paraId="6330787F" w14:textId="77777777" w:rsidTr="00B3175A">
        <w:tc>
          <w:tcPr>
            <w:tcW w:w="2065" w:type="dxa"/>
          </w:tcPr>
          <w:p w14:paraId="0CDB9440" w14:textId="77777777" w:rsidR="000E7694" w:rsidRDefault="000E7694" w:rsidP="000E769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ED31744" w14:textId="77777777" w:rsidR="000E7694" w:rsidRDefault="000E769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3511F8" w:rsidRPr="00D71AF3" w14:paraId="0D70129E" w14:textId="77777777" w:rsidTr="00B3175A">
        <w:tc>
          <w:tcPr>
            <w:tcW w:w="2065" w:type="dxa"/>
          </w:tcPr>
          <w:p w14:paraId="558B9673" w14:textId="77777777" w:rsidR="003511F8" w:rsidRDefault="003511F8" w:rsidP="000E769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7178C59" w14:textId="77777777" w:rsidR="003511F8" w:rsidRDefault="003511F8"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Agree with InterDigital</w:t>
            </w:r>
          </w:p>
        </w:tc>
      </w:tr>
      <w:tr w:rsidR="00431A34" w:rsidRPr="00D71AF3" w14:paraId="78CD773A" w14:textId="77777777" w:rsidTr="00B3175A">
        <w:tc>
          <w:tcPr>
            <w:tcW w:w="2065" w:type="dxa"/>
          </w:tcPr>
          <w:p w14:paraId="367E2CEF" w14:textId="7E5AA084" w:rsidR="00431A34" w:rsidRDefault="00431A34" w:rsidP="000E7694">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30017B3" w14:textId="77777777" w:rsidR="004828BC" w:rsidRDefault="00431A3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proposal.</w:t>
            </w:r>
          </w:p>
          <w:p w14:paraId="218EA7F0" w14:textId="54002612" w:rsidR="00431A34" w:rsidRDefault="00431A3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trongly </w:t>
            </w:r>
            <w:r w:rsidR="004828BC">
              <w:rPr>
                <w:rFonts w:ascii="Times New Roman" w:hAnsi="Times New Roman"/>
                <w:lang w:eastAsia="zh-CN"/>
              </w:rPr>
              <w:t>encourage companies</w:t>
            </w:r>
            <w:r>
              <w:rPr>
                <w:rFonts w:ascii="Times New Roman" w:hAnsi="Times New Roman"/>
                <w:lang w:eastAsia="zh-CN"/>
              </w:rPr>
              <w:t xml:space="preserve"> to consider the </w:t>
            </w:r>
            <w:r w:rsidR="004828BC">
              <w:rPr>
                <w:rFonts w:ascii="Times New Roman" w:hAnsi="Times New Roman"/>
                <w:lang w:eastAsia="zh-CN"/>
              </w:rPr>
              <w:t>time/freq</w:t>
            </w:r>
            <w:r w:rsidR="00EC09DB">
              <w:rPr>
                <w:rFonts w:ascii="Times New Roman" w:hAnsi="Times New Roman"/>
                <w:lang w:eastAsia="zh-CN"/>
              </w:rPr>
              <w:t>uency</w:t>
            </w:r>
            <w:r w:rsidR="004828BC">
              <w:rPr>
                <w:rFonts w:ascii="Times New Roman" w:hAnsi="Times New Roman"/>
                <w:lang w:eastAsia="zh-CN"/>
              </w:rPr>
              <w:t xml:space="preserve"> synchronization between the TRPs and the UE specifically the CFO errors</w:t>
            </w:r>
            <w:r w:rsidR="00D02C50">
              <w:rPr>
                <w:rFonts w:ascii="Times New Roman" w:hAnsi="Times New Roman"/>
                <w:lang w:eastAsia="zh-CN"/>
              </w:rPr>
              <w:t xml:space="preserve"> at least for Doppler shift pre-compensation schemes</w:t>
            </w:r>
            <w:r w:rsidR="004828BC">
              <w:rPr>
                <w:rFonts w:ascii="Times New Roman" w:hAnsi="Times New Roman"/>
                <w:lang w:eastAsia="zh-CN"/>
              </w:rPr>
              <w:t xml:space="preserve">. </w:t>
            </w:r>
            <w:r w:rsidR="00EC09DB">
              <w:rPr>
                <w:rFonts w:ascii="Times New Roman" w:hAnsi="Times New Roman"/>
                <w:lang w:eastAsia="zh-CN"/>
              </w:rPr>
              <w:t>One suggested method to model the CFO is to assume a uniform distribution between [-ppm ppm]*fc (Hz) for each simulation point which will capture the temporal variation.</w:t>
            </w:r>
          </w:p>
        </w:tc>
      </w:tr>
    </w:tbl>
    <w:p w14:paraId="1F86FA89" w14:textId="77777777" w:rsidR="00D40D01" w:rsidRPr="00B3175A" w:rsidRDefault="00D40D01">
      <w:pPr>
        <w:spacing w:after="160" w:line="259" w:lineRule="auto"/>
        <w:contextualSpacing/>
        <w:rPr>
          <w:sz w:val="22"/>
          <w:szCs w:val="22"/>
        </w:rPr>
      </w:pPr>
    </w:p>
    <w:p w14:paraId="18462A05" w14:textId="77777777" w:rsidR="00D40D01" w:rsidRDefault="00B565EC">
      <w:pPr>
        <w:pStyle w:val="Heading2"/>
        <w:numPr>
          <w:ilvl w:val="1"/>
          <w:numId w:val="7"/>
        </w:numPr>
        <w:ind w:left="360"/>
        <w:rPr>
          <w:lang w:val="en-US"/>
        </w:rPr>
      </w:pPr>
      <w:r>
        <w:rPr>
          <w:lang w:val="en-US"/>
        </w:rPr>
        <w:t>Other issues related to evaluations assumptions</w:t>
      </w:r>
    </w:p>
    <w:p w14:paraId="56C6C9E5" w14:textId="77777777" w:rsidR="00D40D01" w:rsidRDefault="00B565EC">
      <w:pPr>
        <w:spacing w:after="160" w:line="259" w:lineRule="auto"/>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33C4C5B" w14:textId="77777777" w:rsidR="00D40D01" w:rsidRDefault="00B565EC">
      <w:pPr>
        <w:pStyle w:val="Heading2"/>
        <w:numPr>
          <w:ilvl w:val="2"/>
          <w:numId w:val="7"/>
        </w:numPr>
        <w:ind w:left="0" w:firstLine="0"/>
        <w:rPr>
          <w:lang w:val="en-US"/>
        </w:rPr>
      </w:pPr>
      <w:r>
        <w:rPr>
          <w:lang w:val="en-US"/>
        </w:rPr>
        <w:t>SNR for evaluations</w:t>
      </w:r>
    </w:p>
    <w:p w14:paraId="5B4A03B1" w14:textId="77777777" w:rsidR="00D40D01" w:rsidRDefault="00B565EC">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17C85D3" w14:textId="77777777" w:rsidR="00D40D01" w:rsidRDefault="00B565EC">
      <w:pPr>
        <w:spacing w:before="240"/>
        <w:ind w:firstLine="360"/>
        <w:jc w:val="both"/>
        <w:rPr>
          <w:b/>
          <w:bCs/>
          <w:sz w:val="22"/>
          <w:szCs w:val="22"/>
          <w:lang w:eastAsia="zh-CN"/>
        </w:rPr>
      </w:pPr>
      <w:r>
        <w:rPr>
          <w:b/>
          <w:bCs/>
          <w:sz w:val="22"/>
          <w:szCs w:val="22"/>
          <w:lang w:eastAsia="zh-CN"/>
        </w:rPr>
        <w:lastRenderedPageBreak/>
        <w:t>Proposal:</w:t>
      </w:r>
    </w:p>
    <w:p w14:paraId="6126D867"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SimSun" w:hAnsi="Times New Roman"/>
          <w:lang w:eastAsia="zh-CN"/>
        </w:rPr>
        <w:t>Agree specific set of SNR values for comparison</w:t>
      </w:r>
    </w:p>
    <w:p w14:paraId="2A48BEB6"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eastAsia="SimSun" w:hAnsi="Times New Roman"/>
          <w:lang w:eastAsia="zh-CN"/>
        </w:rPr>
        <w:t>SNR = 8, 12, 16, 20 dB</w:t>
      </w:r>
    </w:p>
    <w:p w14:paraId="43C9170C"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4675"/>
        <w:gridCol w:w="4675"/>
      </w:tblGrid>
      <w:tr w:rsidR="00D40D01" w14:paraId="035F090A" w14:textId="77777777">
        <w:tc>
          <w:tcPr>
            <w:tcW w:w="4675" w:type="dxa"/>
          </w:tcPr>
          <w:p w14:paraId="1485F36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4675" w:type="dxa"/>
          </w:tcPr>
          <w:p w14:paraId="71D7EAF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EBCD853" w14:textId="77777777">
        <w:tc>
          <w:tcPr>
            <w:tcW w:w="4675" w:type="dxa"/>
          </w:tcPr>
          <w:p w14:paraId="6FEA745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MotM</w:t>
            </w:r>
          </w:p>
        </w:tc>
        <w:tc>
          <w:tcPr>
            <w:tcW w:w="4675" w:type="dxa"/>
          </w:tcPr>
          <w:p w14:paraId="107EE25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44B66559" w14:textId="77777777">
        <w:tc>
          <w:tcPr>
            <w:tcW w:w="4675" w:type="dxa"/>
          </w:tcPr>
          <w:p w14:paraId="5DC3CA0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4675" w:type="dxa"/>
          </w:tcPr>
          <w:p w14:paraId="3B29914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16B0BAE2" w14:textId="77777777">
        <w:tc>
          <w:tcPr>
            <w:tcW w:w="4675" w:type="dxa"/>
          </w:tcPr>
          <w:p w14:paraId="245ACF0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4675" w:type="dxa"/>
          </w:tcPr>
          <w:p w14:paraId="4AC585F4"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B565EC" w14:paraId="0A177B62" w14:textId="77777777">
        <w:tc>
          <w:tcPr>
            <w:tcW w:w="4675" w:type="dxa"/>
          </w:tcPr>
          <w:p w14:paraId="14FE3065"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4675" w:type="dxa"/>
          </w:tcPr>
          <w:p w14:paraId="76934052"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4D60EA" w14:paraId="0DAA4606" w14:textId="77777777">
        <w:tc>
          <w:tcPr>
            <w:tcW w:w="4675" w:type="dxa"/>
          </w:tcPr>
          <w:p w14:paraId="41E5202A" w14:textId="77777777" w:rsidR="004D60EA" w:rsidRPr="00575F00"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4675" w:type="dxa"/>
          </w:tcPr>
          <w:p w14:paraId="0E0FC2A1" w14:textId="77777777" w:rsidR="004D60EA" w:rsidRPr="00575F00" w:rsidRDefault="004D60EA" w:rsidP="004D60E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B3175A" w:rsidRPr="001C3E42" w14:paraId="206583EF" w14:textId="77777777" w:rsidTr="00B3175A">
        <w:tc>
          <w:tcPr>
            <w:tcW w:w="4675" w:type="dxa"/>
          </w:tcPr>
          <w:p w14:paraId="584D1C1C"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4675" w:type="dxa"/>
          </w:tcPr>
          <w:p w14:paraId="213C4666"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C953C4" w:rsidRPr="001C3E42" w14:paraId="3F88C4FF" w14:textId="77777777" w:rsidTr="00B3175A">
        <w:tc>
          <w:tcPr>
            <w:tcW w:w="4675" w:type="dxa"/>
          </w:tcPr>
          <w:p w14:paraId="7183293C"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4675" w:type="dxa"/>
          </w:tcPr>
          <w:p w14:paraId="4FD1D297"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sidRPr="00C953C4">
              <w:rPr>
                <w:rFonts w:ascii="Times New Roman" w:eastAsia="Malgun Gothic" w:hAnsi="Times New Roman"/>
                <w:lang w:eastAsia="ko-KR"/>
              </w:rPr>
              <w:t>Prefer to be reported by companies</w:t>
            </w:r>
          </w:p>
        </w:tc>
      </w:tr>
      <w:tr w:rsidR="005A51DF" w:rsidRPr="001C3E42" w14:paraId="716B63F6" w14:textId="77777777" w:rsidTr="00B3175A">
        <w:tc>
          <w:tcPr>
            <w:tcW w:w="4675" w:type="dxa"/>
          </w:tcPr>
          <w:p w14:paraId="7CFA31D1"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4675" w:type="dxa"/>
          </w:tcPr>
          <w:p w14:paraId="25560E32" w14:textId="77777777" w:rsidR="005A51DF" w:rsidRPr="00C953C4"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426FE4" w:rsidRPr="001C3E42" w14:paraId="78182E72" w14:textId="77777777" w:rsidTr="00B3175A">
        <w:tc>
          <w:tcPr>
            <w:tcW w:w="4675" w:type="dxa"/>
          </w:tcPr>
          <w:p w14:paraId="3FE6BF5D" w14:textId="77777777" w:rsidR="00426FE4" w:rsidRDefault="00426FE4" w:rsidP="00426F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4675" w:type="dxa"/>
          </w:tcPr>
          <w:p w14:paraId="12483B50" w14:textId="77777777" w:rsidR="00426FE4" w:rsidRDefault="00426FE4" w:rsidP="00426FE4">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4B5922" w:rsidRPr="001C3E42" w14:paraId="0E5CE185" w14:textId="77777777" w:rsidTr="00B3175A">
        <w:tc>
          <w:tcPr>
            <w:tcW w:w="4675" w:type="dxa"/>
          </w:tcPr>
          <w:p w14:paraId="52BAC911" w14:textId="77777777" w:rsidR="004B5922" w:rsidRDefault="004B5922" w:rsidP="004B5922">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4675" w:type="dxa"/>
          </w:tcPr>
          <w:p w14:paraId="62C0828A" w14:textId="77777777" w:rsidR="004B5922" w:rsidRDefault="004B5922" w:rsidP="004B5922">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10255D" w:rsidRPr="001C3E42" w14:paraId="263C0855" w14:textId="77777777" w:rsidTr="00B3175A">
        <w:tc>
          <w:tcPr>
            <w:tcW w:w="4675" w:type="dxa"/>
          </w:tcPr>
          <w:p w14:paraId="1C4468AF" w14:textId="77777777" w:rsidR="0010255D" w:rsidRDefault="0010255D" w:rsidP="0010255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4675" w:type="dxa"/>
          </w:tcPr>
          <w:p w14:paraId="0770D25A" w14:textId="77777777" w:rsidR="0010255D" w:rsidRDefault="0010255D" w:rsidP="0010255D">
            <w:pPr>
              <w:pStyle w:val="ListParagraph"/>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0E4272D5" w14:textId="77777777" w:rsidR="0010255D" w:rsidRDefault="0010255D" w:rsidP="0010255D">
            <w:pPr>
              <w:pStyle w:val="ListParagraph"/>
              <w:spacing w:line="259" w:lineRule="auto"/>
              <w:ind w:left="0"/>
              <w:contextualSpacing/>
              <w:rPr>
                <w:rFonts w:ascii="Times New Roman" w:hAnsi="Times New Roman"/>
                <w:lang w:eastAsia="zh-CN"/>
              </w:rPr>
            </w:pPr>
            <w:r>
              <w:t xml:space="preserve">To use a UE position closest to a RRH as reference seems reasonable, as QC proposed in previous discussions, </w:t>
            </w:r>
            <w:r w:rsidRPr="00BA34CF">
              <w:t>i.e., the SNR for other positions is scaled based on the channel model (i.e., distance to the RRHs) and the reference point SNR.  For each SNR value at the reference point, a simulation is run for UE at all positions along the track. And multiple SNR values can be simulated</w:t>
            </w:r>
            <w:r>
              <w:t>.</w:t>
            </w:r>
          </w:p>
        </w:tc>
      </w:tr>
      <w:tr w:rsidR="00E15FF0" w:rsidRPr="001C3E42" w14:paraId="75AF4E75" w14:textId="77777777" w:rsidTr="00B3175A">
        <w:tc>
          <w:tcPr>
            <w:tcW w:w="4675" w:type="dxa"/>
          </w:tcPr>
          <w:p w14:paraId="68186C22" w14:textId="77777777" w:rsidR="00E15FF0" w:rsidRDefault="00E15FF0" w:rsidP="0010255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4675" w:type="dxa"/>
          </w:tcPr>
          <w:p w14:paraId="0BF94A98" w14:textId="77777777" w:rsidR="00E15FF0" w:rsidRDefault="00E15FF0" w:rsidP="0010255D">
            <w:pPr>
              <w:pStyle w:val="ListParagraph"/>
              <w:spacing w:line="259" w:lineRule="auto"/>
              <w:ind w:left="0"/>
              <w:contextualSpacing/>
            </w:pPr>
            <w:r>
              <w:t xml:space="preserve">Support </w:t>
            </w:r>
          </w:p>
        </w:tc>
      </w:tr>
      <w:tr w:rsidR="00431A34" w:rsidRPr="001C3E42" w14:paraId="49523AD7" w14:textId="77777777" w:rsidTr="00B3175A">
        <w:tc>
          <w:tcPr>
            <w:tcW w:w="4675" w:type="dxa"/>
          </w:tcPr>
          <w:p w14:paraId="435CF497" w14:textId="35A061CC" w:rsidR="00431A34" w:rsidRDefault="00431A34" w:rsidP="0010255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4675" w:type="dxa"/>
          </w:tcPr>
          <w:p w14:paraId="12856D00" w14:textId="077555A2" w:rsidR="00431A34" w:rsidRDefault="00431A34" w:rsidP="0010255D">
            <w:pPr>
              <w:pStyle w:val="ListParagraph"/>
              <w:spacing w:line="259" w:lineRule="auto"/>
              <w:ind w:left="0"/>
              <w:contextualSpacing/>
            </w:pPr>
            <w:r>
              <w:t>We support the proposal and w</w:t>
            </w:r>
            <w:r w:rsidR="00506715">
              <w:t>e</w:t>
            </w:r>
            <w:r>
              <w:t xml:space="preserve"> suggest adding the note and figure below to the proposal to unify the understanding</w:t>
            </w:r>
            <w:r w:rsidR="00506715">
              <w:t xml:space="preserve"> of SNR modelling</w:t>
            </w:r>
            <w:r>
              <w:t xml:space="preserve"> across the companies</w:t>
            </w:r>
            <w:r w:rsidR="00C55102">
              <w:t xml:space="preserve"> even if companies elect to report their own SNR values</w:t>
            </w:r>
            <w:r>
              <w:t>. As Ericson pointed out, the SNR will vary across the</w:t>
            </w:r>
            <w:r w:rsidR="00506715">
              <w:t xml:space="preserve"> different locations based on the distance at the track</w:t>
            </w:r>
            <w:r>
              <w:t xml:space="preserve"> as the TRP</w:t>
            </w:r>
            <w:r w:rsidR="00506715">
              <w:t>s</w:t>
            </w:r>
            <w:r>
              <w:t xml:space="preserve"> has fixed Tx Power. </w:t>
            </w:r>
          </w:p>
          <w:p w14:paraId="7E3D2A0D" w14:textId="77777777" w:rsidR="00431A34" w:rsidRDefault="00431A34" w:rsidP="0010255D">
            <w:pPr>
              <w:pStyle w:val="ListParagraph"/>
              <w:spacing w:line="259" w:lineRule="auto"/>
              <w:ind w:left="0"/>
              <w:contextualSpacing/>
            </w:pPr>
          </w:p>
          <w:p w14:paraId="1C477375" w14:textId="01312DEA" w:rsidR="00431A34" w:rsidRDefault="00431A34" w:rsidP="0010255D">
            <w:pPr>
              <w:pStyle w:val="ListParagraph"/>
              <w:spacing w:line="259" w:lineRule="auto"/>
              <w:ind w:left="0"/>
              <w:contextualSpacing/>
            </w:pPr>
            <w:r>
              <w:t xml:space="preserve">Note: SNR </w:t>
            </w:r>
            <w:r w:rsidR="00C55102">
              <w:t xml:space="preserve">is at reference point where UE is closest to the TRP. The SNR at other track points is scaled based on the channel mode. </w:t>
            </w:r>
          </w:p>
          <w:p w14:paraId="3627C670" w14:textId="77777777" w:rsidR="00431A34" w:rsidRDefault="00431A34" w:rsidP="0010255D">
            <w:pPr>
              <w:pStyle w:val="ListParagraph"/>
              <w:spacing w:line="259" w:lineRule="auto"/>
              <w:ind w:left="0"/>
              <w:contextualSpacing/>
            </w:pPr>
          </w:p>
          <w:p w14:paraId="602011A8" w14:textId="7484FD4D" w:rsidR="00431A34" w:rsidRDefault="00431A34" w:rsidP="0010255D">
            <w:pPr>
              <w:pStyle w:val="ListParagraph"/>
              <w:spacing w:line="259" w:lineRule="auto"/>
              <w:ind w:left="0"/>
              <w:contextualSpacing/>
            </w:pPr>
            <w:r>
              <w:object w:dxaOrig="3617" w:dyaOrig="1586" w14:anchorId="2EF47DA5">
                <v:shape id="_x0000_i1062" type="#_x0000_t75" style="width:181.5pt;height:79.5pt" o:ole="">
                  <v:imagedata r:id="rId88" o:title=""/>
                </v:shape>
                <o:OLEObject Type="Embed" ProgID="Visio.Drawing.11" ShapeID="_x0000_i1062" DrawAspect="Content" ObjectID="_1659438608" r:id="rId89"/>
              </w:object>
            </w:r>
          </w:p>
        </w:tc>
      </w:tr>
    </w:tbl>
    <w:p w14:paraId="6161C2E8" w14:textId="77777777" w:rsidR="00D40D01" w:rsidRPr="00B3175A" w:rsidRDefault="00D40D01">
      <w:pPr>
        <w:spacing w:after="160" w:line="259" w:lineRule="auto"/>
        <w:ind w:firstLine="288"/>
        <w:contextualSpacing/>
        <w:rPr>
          <w:sz w:val="22"/>
          <w:szCs w:val="22"/>
        </w:rPr>
      </w:pPr>
    </w:p>
    <w:p w14:paraId="7E7F2767" w14:textId="77777777" w:rsidR="00D40D01" w:rsidRDefault="00B565EC">
      <w:pPr>
        <w:pStyle w:val="Heading2"/>
        <w:numPr>
          <w:ilvl w:val="2"/>
          <w:numId w:val="7"/>
        </w:numPr>
        <w:ind w:left="0" w:firstLine="0"/>
        <w:rPr>
          <w:lang w:val="en-US"/>
        </w:rPr>
      </w:pPr>
      <w:r>
        <w:rPr>
          <w:lang w:val="en-US"/>
        </w:rPr>
        <w:t xml:space="preserve">Train positions for HST-SFN evaluation </w:t>
      </w:r>
    </w:p>
    <w:p w14:paraId="6F17948C" w14:textId="77777777" w:rsidR="00D40D01" w:rsidRDefault="00B565EC">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76AAC20E" w14:textId="77777777" w:rsidR="00D40D01" w:rsidRDefault="00B565EC">
      <w:pPr>
        <w:spacing w:before="240"/>
        <w:ind w:firstLine="360"/>
        <w:jc w:val="both"/>
        <w:rPr>
          <w:b/>
          <w:bCs/>
          <w:sz w:val="22"/>
          <w:szCs w:val="22"/>
          <w:lang w:eastAsia="zh-CN"/>
        </w:rPr>
      </w:pPr>
      <w:r>
        <w:rPr>
          <w:b/>
          <w:bCs/>
          <w:sz w:val="22"/>
          <w:szCs w:val="22"/>
          <w:lang w:eastAsia="zh-CN"/>
        </w:rPr>
        <w:t>Proposal:</w:t>
      </w:r>
    </w:p>
    <w:p w14:paraId="0FE39564"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8E6CC03"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92D48C9" w14:textId="77777777" w:rsidR="00D40D01" w:rsidRDefault="00B565EC">
      <w:pPr>
        <w:pStyle w:val="ListParagraph"/>
        <w:numPr>
          <w:ilvl w:val="2"/>
          <w:numId w:val="8"/>
        </w:numPr>
        <w:spacing w:after="160" w:line="259" w:lineRule="auto"/>
        <w:contextualSpacing/>
        <w:rPr>
          <w:rFonts w:ascii="Times New Roman" w:hAnsi="Times New Roman"/>
        </w:rPr>
      </w:pPr>
      <w:r>
        <w:rPr>
          <w:rFonts w:ascii="Times New Roman" w:eastAsia="SimSun" w:hAnsi="Times New Roman"/>
          <w:lang w:eastAsia="zh-CN"/>
        </w:rPr>
        <w:t>Segmentation of Ds into 20 positions.</w:t>
      </w:r>
    </w:p>
    <w:p w14:paraId="194E1B9E"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14:paraId="648632A5"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B51D144"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14:paraId="5CD5D1B4" w14:textId="77777777" w:rsidR="00D40D01" w:rsidRDefault="00D40D01">
      <w:pPr>
        <w:pStyle w:val="ListParagraph"/>
        <w:spacing w:after="160" w:line="259" w:lineRule="auto"/>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D40D01" w14:paraId="59C672EB" w14:textId="77777777">
        <w:tc>
          <w:tcPr>
            <w:tcW w:w="2065" w:type="dxa"/>
          </w:tcPr>
          <w:p w14:paraId="11DAC27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063A53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57542A3" w14:textId="77777777">
        <w:tc>
          <w:tcPr>
            <w:tcW w:w="2065" w:type="dxa"/>
          </w:tcPr>
          <w:p w14:paraId="2D337AD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MotM/Lenovo</w:t>
            </w:r>
          </w:p>
        </w:tc>
        <w:tc>
          <w:tcPr>
            <w:tcW w:w="7285" w:type="dxa"/>
          </w:tcPr>
          <w:p w14:paraId="2AFC38F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92116D2" w14:textId="77777777" w:rsidR="00D40D01" w:rsidRDefault="00B565EC">
            <w:pPr>
              <w:pStyle w:val="ListParagraph"/>
              <w:spacing w:line="259" w:lineRule="auto"/>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2F8EFCF8" wp14:editId="1B8B73A6">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0"/>
                          <a:stretch>
                            <a:fillRect/>
                          </a:stretch>
                        </pic:blipFill>
                        <pic:spPr>
                          <a:xfrm>
                            <a:off x="0" y="0"/>
                            <a:ext cx="3125662" cy="3228143"/>
                          </a:xfrm>
                          <a:prstGeom prst="rect">
                            <a:avLst/>
                          </a:prstGeom>
                        </pic:spPr>
                      </pic:pic>
                    </a:graphicData>
                  </a:graphic>
                </wp:inline>
              </w:drawing>
            </w:r>
          </w:p>
        </w:tc>
      </w:tr>
      <w:tr w:rsidR="00D40D01" w14:paraId="0DA1EF7E" w14:textId="77777777">
        <w:tc>
          <w:tcPr>
            <w:tcW w:w="2065" w:type="dxa"/>
          </w:tcPr>
          <w:p w14:paraId="2E8A6AF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F355F9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Option 3</w:t>
            </w:r>
          </w:p>
        </w:tc>
      </w:tr>
      <w:tr w:rsidR="00D40D01" w14:paraId="5390DEC4" w14:textId="77777777">
        <w:tc>
          <w:tcPr>
            <w:tcW w:w="2065" w:type="dxa"/>
          </w:tcPr>
          <w:p w14:paraId="186D660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37EEF4C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Any other options are OK except Option 2 since it cannot show the performance comparison clearly.</w:t>
            </w:r>
          </w:p>
          <w:p w14:paraId="65323E67" w14:textId="77777777" w:rsidR="00D40D01" w:rsidRDefault="00D40D01">
            <w:pPr>
              <w:pStyle w:val="ListParagraph"/>
              <w:spacing w:line="259" w:lineRule="auto"/>
              <w:ind w:left="0"/>
              <w:contextualSpacing/>
              <w:rPr>
                <w:rFonts w:ascii="Times New Roman" w:hAnsi="Times New Roman"/>
                <w:lang w:eastAsia="zh-CN"/>
              </w:rPr>
            </w:pPr>
          </w:p>
        </w:tc>
      </w:tr>
      <w:tr w:rsidR="00B565EC" w14:paraId="3007B1DD" w14:textId="77777777">
        <w:tc>
          <w:tcPr>
            <w:tcW w:w="2065" w:type="dxa"/>
          </w:tcPr>
          <w:p w14:paraId="77BEEDE0"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2B8A10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4D60EA" w14:paraId="36B4AF8E" w14:textId="77777777">
        <w:tc>
          <w:tcPr>
            <w:tcW w:w="2065" w:type="dxa"/>
          </w:tcPr>
          <w:p w14:paraId="323F370A" w14:textId="77777777" w:rsidR="004D60EA" w:rsidRPr="005973C5"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E2F469C" w14:textId="77777777" w:rsidR="004D60EA" w:rsidRPr="005973C5"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B3175A" w:rsidRPr="001C3E42" w14:paraId="49595138" w14:textId="77777777" w:rsidTr="00B3175A">
        <w:tc>
          <w:tcPr>
            <w:tcW w:w="2065" w:type="dxa"/>
          </w:tcPr>
          <w:p w14:paraId="4CBFAF1B"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0AD7473"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C953C4" w:rsidRPr="001C3E42" w14:paraId="699CA354" w14:textId="77777777" w:rsidTr="00B3175A">
        <w:tc>
          <w:tcPr>
            <w:tcW w:w="2065" w:type="dxa"/>
          </w:tcPr>
          <w:p w14:paraId="028DAB7D"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FF87B3B" w14:textId="77777777" w:rsidR="00C953C4" w:rsidRDefault="00C953C4" w:rsidP="00C953C4">
            <w:pPr>
              <w:spacing w:line="259" w:lineRule="auto"/>
              <w:contextualSpacing/>
              <w:rPr>
                <w:rFonts w:eastAsia="Malgun Gothic"/>
                <w:lang w:eastAsia="ko-KR"/>
              </w:rPr>
            </w:pPr>
            <w:r w:rsidRPr="00C953C4">
              <w:rPr>
                <w:rFonts w:eastAsia="Malgun Gothic"/>
                <w:lang w:eastAsia="ko-KR"/>
              </w:rPr>
              <w:t>Support Option 1. Performance of HST depends on the location of train but option 2 or option 3 cannot present such dependency clearly.</w:t>
            </w:r>
          </w:p>
          <w:p w14:paraId="4A9C4F57" w14:textId="77777777" w:rsidR="00C953C4" w:rsidRDefault="00C953C4" w:rsidP="00C953C4">
            <w:pPr>
              <w:spacing w:line="259" w:lineRule="auto"/>
              <w:contextualSpacing/>
              <w:rPr>
                <w:rFonts w:eastAsia="Malgun Gothic"/>
                <w:lang w:eastAsia="ko-KR"/>
              </w:rPr>
            </w:pPr>
            <w:r w:rsidRPr="00C953C4">
              <w:rPr>
                <w:rFonts w:eastAsia="Malgun Gothic"/>
                <w:lang w:eastAsia="ko-KR"/>
              </w:rPr>
              <w:t>On the number of segmentation in Option 1, we prefer it to be reported by each company.</w:t>
            </w:r>
          </w:p>
        </w:tc>
      </w:tr>
      <w:tr w:rsidR="005A51DF" w:rsidRPr="001C3E42" w14:paraId="4B011EB4" w14:textId="77777777" w:rsidTr="00B3175A">
        <w:tc>
          <w:tcPr>
            <w:tcW w:w="2065" w:type="dxa"/>
          </w:tcPr>
          <w:p w14:paraId="3932CED8"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D35FB93" w14:textId="77777777" w:rsidR="005A51DF" w:rsidRPr="00C953C4" w:rsidRDefault="005A51DF" w:rsidP="00C953C4">
            <w:pPr>
              <w:spacing w:line="259" w:lineRule="auto"/>
              <w:contextualSpacing/>
              <w:rPr>
                <w:rFonts w:eastAsia="Malgun Gothic"/>
                <w:lang w:eastAsia="ko-KR"/>
              </w:rPr>
            </w:pPr>
            <w:r>
              <w:rPr>
                <w:rFonts w:eastAsia="Malgun Gothic"/>
                <w:lang w:eastAsia="ko-KR"/>
              </w:rPr>
              <w:t xml:space="preserve">Support Option 1. But fewer position can be considered. </w:t>
            </w:r>
          </w:p>
        </w:tc>
      </w:tr>
      <w:tr w:rsidR="009D00B2" w:rsidRPr="001C3E42" w14:paraId="698573F1" w14:textId="77777777" w:rsidTr="00B3175A">
        <w:tc>
          <w:tcPr>
            <w:tcW w:w="2065" w:type="dxa"/>
          </w:tcPr>
          <w:p w14:paraId="0503B33D" w14:textId="77777777" w:rsidR="009D00B2" w:rsidRPr="00E26335"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9FFE873" w14:textId="77777777" w:rsidR="009D00B2" w:rsidRPr="00E26335"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571155" w:rsidRPr="001C3E42" w14:paraId="6D414600" w14:textId="77777777" w:rsidTr="00B3175A">
        <w:tc>
          <w:tcPr>
            <w:tcW w:w="2065" w:type="dxa"/>
          </w:tcPr>
          <w:p w14:paraId="3FBDE19B" w14:textId="77777777" w:rsidR="00571155" w:rsidRDefault="00571155" w:rsidP="0057115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284D737" w14:textId="77777777" w:rsidR="00571155" w:rsidRDefault="00571155" w:rsidP="0057115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on’t support </w:t>
            </w:r>
            <w:r w:rsidRPr="00D00F8E">
              <w:rPr>
                <w:rFonts w:ascii="Times New Roman" w:eastAsiaTheme="minorEastAsia" w:hAnsi="Times New Roman"/>
                <w:lang w:eastAsia="zh-CN"/>
              </w:rPr>
              <w:t xml:space="preserve">Option </w:t>
            </w:r>
            <w:r>
              <w:rPr>
                <w:rFonts w:ascii="Times New Roman" w:eastAsiaTheme="minorEastAsia" w:hAnsi="Times New Roman"/>
                <w:lang w:eastAsia="zh-CN"/>
              </w:rPr>
              <w:t>2. It can’t show the performance differences when UE is located at different positions along the railway.</w:t>
            </w:r>
          </w:p>
        </w:tc>
      </w:tr>
      <w:tr w:rsidR="004B5922" w:rsidRPr="001C3E42" w14:paraId="5DD6C772" w14:textId="77777777" w:rsidTr="00B3175A">
        <w:tc>
          <w:tcPr>
            <w:tcW w:w="2065" w:type="dxa"/>
          </w:tcPr>
          <w:p w14:paraId="7C2752ED"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0BA541B7"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5E3BB9" w:rsidRPr="001C3E42" w14:paraId="76A930C5" w14:textId="77777777" w:rsidTr="00B3175A">
        <w:tc>
          <w:tcPr>
            <w:tcW w:w="2065" w:type="dxa"/>
          </w:tcPr>
          <w:p w14:paraId="13AE4293" w14:textId="77777777" w:rsidR="005E3BB9" w:rsidRDefault="005E3BB9" w:rsidP="005E3BB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F3CB2EF" w14:textId="77777777" w:rsidR="005E3BB9" w:rsidRDefault="005E3BB9"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2E5489" w:rsidRPr="001C3E42" w14:paraId="05F781AB" w14:textId="77777777" w:rsidTr="00B3175A">
        <w:tc>
          <w:tcPr>
            <w:tcW w:w="2065" w:type="dxa"/>
          </w:tcPr>
          <w:p w14:paraId="53C0ED60" w14:textId="77777777" w:rsidR="002E5489" w:rsidRDefault="002E5489" w:rsidP="005E3BB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2B5F66CD" w14:textId="77777777" w:rsidR="002E5489" w:rsidRDefault="002E5489"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Option 1</w:t>
            </w:r>
          </w:p>
        </w:tc>
      </w:tr>
      <w:tr w:rsidR="00CD215E" w:rsidRPr="001C3E42" w14:paraId="576EBC7E" w14:textId="77777777" w:rsidTr="00B3175A">
        <w:tc>
          <w:tcPr>
            <w:tcW w:w="2065" w:type="dxa"/>
          </w:tcPr>
          <w:p w14:paraId="45A7217D" w14:textId="55CEE7D8" w:rsidR="00CD215E" w:rsidRDefault="00CD215E" w:rsidP="005E3BB9">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7BC8CB5" w14:textId="24603D8A" w:rsidR="00CD215E" w:rsidRDefault="00CD215E"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ggest </w:t>
            </w:r>
            <w:r w:rsidR="004828BC">
              <w:rPr>
                <w:rFonts w:ascii="Times New Roman" w:hAnsi="Times New Roman"/>
                <w:lang w:eastAsia="zh-CN"/>
              </w:rPr>
              <w:t>adopting</w:t>
            </w:r>
            <w:r>
              <w:rPr>
                <w:rFonts w:ascii="Times New Roman" w:hAnsi="Times New Roman"/>
                <w:lang w:eastAsia="zh-CN"/>
              </w:rPr>
              <w:t xml:space="preserve"> option 1 for at least few points in the track with different SNR values.</w:t>
            </w:r>
            <w:r w:rsidR="004828BC">
              <w:rPr>
                <w:rFonts w:ascii="Times New Roman" w:hAnsi="Times New Roman"/>
                <w:lang w:eastAsia="zh-CN"/>
              </w:rPr>
              <w:t xml:space="preserve"> </w:t>
            </w:r>
          </w:p>
        </w:tc>
      </w:tr>
    </w:tbl>
    <w:p w14:paraId="033643A2" w14:textId="77777777" w:rsidR="00D40D01" w:rsidRDefault="00D40D01">
      <w:pPr>
        <w:spacing w:after="160" w:line="259" w:lineRule="auto"/>
        <w:ind w:firstLine="288"/>
        <w:contextualSpacing/>
        <w:rPr>
          <w:sz w:val="22"/>
          <w:szCs w:val="22"/>
          <w:lang w:val="en-US"/>
        </w:rPr>
      </w:pPr>
    </w:p>
    <w:p w14:paraId="53CD4E67" w14:textId="77777777" w:rsidR="00D40D01" w:rsidRDefault="00B565EC">
      <w:pPr>
        <w:pStyle w:val="Heading2"/>
        <w:numPr>
          <w:ilvl w:val="2"/>
          <w:numId w:val="7"/>
        </w:numPr>
        <w:ind w:left="0" w:firstLine="0"/>
        <w:rPr>
          <w:lang w:val="en-US"/>
        </w:rPr>
      </w:pPr>
      <w:r>
        <w:rPr>
          <w:lang w:val="en-US"/>
        </w:rPr>
        <w:t>UE types</w:t>
      </w:r>
    </w:p>
    <w:p w14:paraId="0645BA3D" w14:textId="77777777" w:rsidR="00D40D01" w:rsidRDefault="00B565EC">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3C066118" w14:textId="77777777" w:rsidR="00D40D01" w:rsidRDefault="00D40D01">
      <w:pPr>
        <w:spacing w:after="160" w:line="259" w:lineRule="auto"/>
        <w:contextualSpacing/>
        <w:rPr>
          <w:b/>
          <w:bCs/>
          <w:sz w:val="22"/>
          <w:szCs w:val="22"/>
          <w:lang w:eastAsia="zh-CN"/>
        </w:rPr>
      </w:pPr>
    </w:p>
    <w:p w14:paraId="5BC7B2A1" w14:textId="77777777" w:rsidR="00D40D01" w:rsidRDefault="00B565EC">
      <w:pPr>
        <w:spacing w:before="240"/>
        <w:ind w:firstLine="360"/>
        <w:jc w:val="both"/>
        <w:rPr>
          <w:b/>
          <w:bCs/>
          <w:sz w:val="22"/>
          <w:szCs w:val="22"/>
          <w:lang w:eastAsia="zh-CN"/>
        </w:rPr>
      </w:pPr>
      <w:r>
        <w:rPr>
          <w:b/>
          <w:bCs/>
          <w:sz w:val="22"/>
          <w:szCs w:val="22"/>
          <w:lang w:eastAsia="zh-CN"/>
        </w:rPr>
        <w:t>Proposal:</w:t>
      </w:r>
    </w:p>
    <w:p w14:paraId="171CAD52"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31ECAB" w14:textId="77777777" w:rsidR="00D40D01" w:rsidRDefault="00D40D01">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40D01" w14:paraId="34B9378E" w14:textId="77777777">
        <w:tc>
          <w:tcPr>
            <w:tcW w:w="1975" w:type="dxa"/>
          </w:tcPr>
          <w:p w14:paraId="105139B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71FA99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358A311" w14:textId="77777777">
        <w:tc>
          <w:tcPr>
            <w:tcW w:w="1975" w:type="dxa"/>
          </w:tcPr>
          <w:p w14:paraId="4095238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MotM</w:t>
            </w:r>
          </w:p>
        </w:tc>
        <w:tc>
          <w:tcPr>
            <w:tcW w:w="7375" w:type="dxa"/>
          </w:tcPr>
          <w:p w14:paraId="348166F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D40D01" w14:paraId="05502608" w14:textId="77777777">
        <w:tc>
          <w:tcPr>
            <w:tcW w:w="1975" w:type="dxa"/>
          </w:tcPr>
          <w:p w14:paraId="5A74B4F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A504AB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w:t>
            </w:r>
            <w:r>
              <w:rPr>
                <w:rFonts w:ascii="Times New Roman" w:hAnsi="Times New Roman"/>
                <w:lang w:eastAsia="zh-CN"/>
              </w:rPr>
              <w:lastRenderedPageBreak/>
              <w:t>if Ues are assumed inside the train, the solutions need to be more UE-specific or per UE.</w:t>
            </w:r>
          </w:p>
        </w:tc>
      </w:tr>
      <w:tr w:rsidR="00D40D01" w14:paraId="7B2BE3D7" w14:textId="77777777">
        <w:tc>
          <w:tcPr>
            <w:tcW w:w="1975" w:type="dxa"/>
          </w:tcPr>
          <w:p w14:paraId="6ECFAD9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042510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B565EC" w14:paraId="3FB23331" w14:textId="77777777">
        <w:tc>
          <w:tcPr>
            <w:tcW w:w="1975" w:type="dxa"/>
          </w:tcPr>
          <w:p w14:paraId="5DD0AEE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9D3DC2B" w14:textId="77777777" w:rsidR="00B565EC" w:rsidRPr="008C6E07" w:rsidRDefault="008C6E0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0F2D64" w14:paraId="5240A559" w14:textId="77777777">
        <w:tc>
          <w:tcPr>
            <w:tcW w:w="1975" w:type="dxa"/>
          </w:tcPr>
          <w:p w14:paraId="3262A2E9" w14:textId="77777777" w:rsidR="000F2D64" w:rsidRPr="007F07FC" w:rsidRDefault="000F2D64"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0D10A2C2" w14:textId="77777777" w:rsidR="000F2D64" w:rsidRPr="007F07FC" w:rsidRDefault="000F2D64" w:rsidP="000F2D6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B3175A" w:rsidRPr="001C3E42" w14:paraId="21F989F8" w14:textId="77777777" w:rsidTr="00B3175A">
        <w:tc>
          <w:tcPr>
            <w:tcW w:w="1975" w:type="dxa"/>
          </w:tcPr>
          <w:p w14:paraId="15141C01"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3F830F94"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C953C4" w:rsidRPr="001C3E42" w14:paraId="5DB2F258" w14:textId="77777777" w:rsidTr="00B3175A">
        <w:tc>
          <w:tcPr>
            <w:tcW w:w="1975" w:type="dxa"/>
          </w:tcPr>
          <w:p w14:paraId="7D2EA377"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1420B2A"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5A51DF" w:rsidRPr="001C3E42" w14:paraId="7F433DA9" w14:textId="77777777" w:rsidTr="00B3175A">
        <w:tc>
          <w:tcPr>
            <w:tcW w:w="1975" w:type="dxa"/>
          </w:tcPr>
          <w:p w14:paraId="3507FAA1"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26BD92"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9D00B2" w:rsidRPr="001C3E42" w14:paraId="44F12F95" w14:textId="77777777" w:rsidTr="00B3175A">
        <w:tc>
          <w:tcPr>
            <w:tcW w:w="1975" w:type="dxa"/>
          </w:tcPr>
          <w:p w14:paraId="51A1825E" w14:textId="77777777" w:rsidR="009D00B2" w:rsidRPr="00CC3A0A"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C13214C" w14:textId="77777777" w:rsidR="009D00B2" w:rsidRDefault="009D00B2" w:rsidP="009D00B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157E9" w:rsidRPr="001C3E42" w14:paraId="571CCA72" w14:textId="77777777" w:rsidTr="00B3175A">
        <w:tc>
          <w:tcPr>
            <w:tcW w:w="1975" w:type="dxa"/>
          </w:tcPr>
          <w:p w14:paraId="73BB5233" w14:textId="77777777" w:rsidR="00F157E9" w:rsidRDefault="00F157E9" w:rsidP="00F157E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44D5E05" w14:textId="77777777" w:rsidR="00F157E9" w:rsidRDefault="00F157E9" w:rsidP="00F157E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4B5922" w:rsidRPr="001C3E42" w14:paraId="2023C0F9" w14:textId="77777777" w:rsidTr="00B3175A">
        <w:tc>
          <w:tcPr>
            <w:tcW w:w="1975" w:type="dxa"/>
          </w:tcPr>
          <w:p w14:paraId="068F4F29"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42DC7FE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1C5635" w:rsidRPr="001C3E42" w14:paraId="7FB498CC" w14:textId="77777777" w:rsidTr="00B3175A">
        <w:tc>
          <w:tcPr>
            <w:tcW w:w="1975" w:type="dxa"/>
          </w:tcPr>
          <w:p w14:paraId="16AED432" w14:textId="77777777" w:rsidR="001C5635" w:rsidRDefault="001C5635" w:rsidP="001C563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C0F3D6F" w14:textId="77777777" w:rsidR="001C5635" w:rsidRDefault="001C5635" w:rsidP="001C5635">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ggest </w:t>
            </w:r>
            <w:r w:rsidR="00395FF3">
              <w:rPr>
                <w:rFonts w:ascii="Times New Roman" w:hAnsi="Times New Roman"/>
                <w:lang w:eastAsia="zh-CN"/>
              </w:rPr>
              <w:t>considering</w:t>
            </w:r>
            <w:r>
              <w:rPr>
                <w:rFonts w:ascii="Times New Roman" w:hAnsi="Times New Roman"/>
                <w:lang w:eastAsia="zh-CN"/>
              </w:rPr>
              <w:t xml:space="preserve"> both CPE and headsets inside the train.</w:t>
            </w:r>
          </w:p>
        </w:tc>
      </w:tr>
      <w:tr w:rsidR="00F16417" w:rsidRPr="001C3E42" w14:paraId="6F2E73D5" w14:textId="77777777" w:rsidTr="00B3175A">
        <w:tc>
          <w:tcPr>
            <w:tcW w:w="1975" w:type="dxa"/>
          </w:tcPr>
          <w:p w14:paraId="4E56C345" w14:textId="77777777" w:rsidR="00F16417" w:rsidRDefault="00F16417" w:rsidP="001C563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718DFCF7" w14:textId="77777777" w:rsidR="00F16417" w:rsidRDefault="00F16417" w:rsidP="001C5635">
            <w:pPr>
              <w:pStyle w:val="ListParagraph"/>
              <w:spacing w:line="259" w:lineRule="auto"/>
              <w:ind w:left="0"/>
              <w:contextualSpacing/>
              <w:rPr>
                <w:rFonts w:ascii="Times New Roman" w:hAnsi="Times New Roman"/>
                <w:lang w:eastAsia="zh-CN"/>
              </w:rPr>
            </w:pPr>
            <w:r>
              <w:rPr>
                <w:rFonts w:ascii="Times New Roman" w:hAnsi="Times New Roman"/>
                <w:lang w:eastAsia="zh-CN"/>
              </w:rPr>
              <w:t>Up to the companies</w:t>
            </w:r>
          </w:p>
        </w:tc>
      </w:tr>
      <w:tr w:rsidR="00CD215E" w:rsidRPr="001C3E42" w14:paraId="343F1EC6" w14:textId="77777777" w:rsidTr="00B3175A">
        <w:tc>
          <w:tcPr>
            <w:tcW w:w="1975" w:type="dxa"/>
          </w:tcPr>
          <w:p w14:paraId="73ACF0EB" w14:textId="47AAF1C9" w:rsidR="00CD215E" w:rsidRDefault="00CD215E" w:rsidP="001C5635">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4CA36AA5" w14:textId="47BDAE53" w:rsidR="00CD215E" w:rsidRDefault="00CD215E" w:rsidP="001C5635">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w:t>
            </w:r>
            <w:r w:rsidR="007243F4">
              <w:rPr>
                <w:rFonts w:ascii="Times New Roman" w:hAnsi="Times New Roman"/>
                <w:lang w:eastAsia="zh-CN"/>
              </w:rPr>
              <w:t xml:space="preserve">As both 4 taps channel model and the extended CDL channel models are supported, they cover both UE types. </w:t>
            </w:r>
          </w:p>
        </w:tc>
      </w:tr>
    </w:tbl>
    <w:p w14:paraId="641EA5FE" w14:textId="77777777" w:rsidR="00D40D01" w:rsidRPr="00B3175A" w:rsidRDefault="00D40D01">
      <w:pPr>
        <w:jc w:val="both"/>
        <w:rPr>
          <w:sz w:val="22"/>
          <w:szCs w:val="22"/>
        </w:rPr>
      </w:pPr>
    </w:p>
    <w:p w14:paraId="06D2E59B" w14:textId="77777777" w:rsidR="00D40D01" w:rsidRDefault="00B565EC">
      <w:pPr>
        <w:pStyle w:val="Heading1"/>
        <w:numPr>
          <w:ilvl w:val="0"/>
          <w:numId w:val="7"/>
        </w:numPr>
        <w:pBdr>
          <w:top w:val="single" w:sz="12" w:space="4" w:color="auto"/>
        </w:pBdr>
        <w:rPr>
          <w:rFonts w:cs="Arial"/>
          <w:lang w:val="en-US"/>
        </w:rPr>
      </w:pPr>
      <w:r>
        <w:rPr>
          <w:rFonts w:cs="Arial"/>
          <w:lang w:val="en-US"/>
        </w:rPr>
        <w:t>Possible enhancements for HST-SFN deployment</w:t>
      </w:r>
    </w:p>
    <w:p w14:paraId="63BF2719" w14:textId="77777777" w:rsidR="00D40D01" w:rsidRDefault="00B565EC">
      <w:pPr>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74BE856" w14:textId="77777777" w:rsidR="00D40D01" w:rsidRDefault="00B565EC">
      <w:pPr>
        <w:pStyle w:val="Heading2"/>
        <w:numPr>
          <w:ilvl w:val="1"/>
          <w:numId w:val="7"/>
        </w:numPr>
        <w:ind w:left="360"/>
        <w:rPr>
          <w:lang w:val="en-US"/>
        </w:rPr>
      </w:pPr>
      <w:r>
        <w:rPr>
          <w:lang w:val="en-US"/>
        </w:rPr>
        <w:t>UE based solutions</w:t>
      </w:r>
    </w:p>
    <w:p w14:paraId="761D078D" w14:textId="77777777" w:rsidR="00D40D01" w:rsidRDefault="00B565EC">
      <w:pPr>
        <w:spacing w:before="240"/>
        <w:jc w:val="both"/>
        <w:rPr>
          <w:sz w:val="22"/>
          <w:szCs w:val="22"/>
          <w:lang w:eastAsia="zh-CN"/>
        </w:rPr>
      </w:pPr>
      <w:r>
        <w:rPr>
          <w:sz w:val="22"/>
          <w:szCs w:val="22"/>
          <w:lang w:eastAsia="zh-CN"/>
        </w:rPr>
        <w:t>To be added in Part 2 discussion</w:t>
      </w:r>
    </w:p>
    <w:p w14:paraId="52B7A408" w14:textId="77777777" w:rsidR="00D40D01" w:rsidRDefault="00B565EC">
      <w:pPr>
        <w:pStyle w:val="Heading2"/>
        <w:numPr>
          <w:ilvl w:val="1"/>
          <w:numId w:val="7"/>
        </w:numPr>
        <w:ind w:left="360"/>
        <w:rPr>
          <w:lang w:val="en-US"/>
        </w:rPr>
      </w:pPr>
      <w:r>
        <w:rPr>
          <w:lang w:val="en-US"/>
        </w:rPr>
        <w:t>NW based solution</w:t>
      </w:r>
    </w:p>
    <w:p w14:paraId="6A1CB1D4" w14:textId="77777777" w:rsidR="00D40D01" w:rsidRDefault="00B565EC">
      <w:pPr>
        <w:spacing w:before="240"/>
        <w:jc w:val="both"/>
        <w:rPr>
          <w:sz w:val="22"/>
          <w:szCs w:val="22"/>
          <w:lang w:eastAsia="zh-CN"/>
        </w:rPr>
      </w:pPr>
      <w:r>
        <w:rPr>
          <w:sz w:val="22"/>
          <w:szCs w:val="22"/>
          <w:lang w:eastAsia="zh-CN"/>
        </w:rPr>
        <w:t>To be added in Part 2 discussion</w:t>
      </w:r>
    </w:p>
    <w:p w14:paraId="69DEF392" w14:textId="77777777" w:rsidR="00D40D01" w:rsidRDefault="00B565EC">
      <w:pPr>
        <w:pStyle w:val="Heading2"/>
        <w:numPr>
          <w:ilvl w:val="1"/>
          <w:numId w:val="7"/>
        </w:numPr>
        <w:ind w:left="360"/>
        <w:rPr>
          <w:lang w:val="en-US"/>
        </w:rPr>
      </w:pPr>
      <w:r>
        <w:rPr>
          <w:lang w:val="en-US"/>
        </w:rPr>
        <w:t xml:space="preserve">Other enhancements </w:t>
      </w:r>
    </w:p>
    <w:p w14:paraId="293314E9" w14:textId="77777777" w:rsidR="00D40D01" w:rsidRDefault="00B565EC">
      <w:pPr>
        <w:jc w:val="both"/>
        <w:rPr>
          <w:i/>
          <w:lang w:eastAsia="ja-JP" w:bidi="hi-IN"/>
        </w:rPr>
      </w:pPr>
      <w:r>
        <w:rPr>
          <w:sz w:val="22"/>
          <w:szCs w:val="22"/>
          <w:lang w:eastAsia="zh-CN"/>
        </w:rPr>
        <w:t>To be added in Part 2 discussion</w:t>
      </w:r>
    </w:p>
    <w:p w14:paraId="27B60590" w14:textId="77777777" w:rsidR="00D40D01" w:rsidRDefault="00B565EC">
      <w:pPr>
        <w:pStyle w:val="Heading1"/>
        <w:numPr>
          <w:ilvl w:val="0"/>
          <w:numId w:val="7"/>
        </w:numPr>
        <w:pBdr>
          <w:top w:val="single" w:sz="12" w:space="4" w:color="auto"/>
        </w:pBdr>
        <w:rPr>
          <w:rFonts w:cs="Arial"/>
          <w:lang w:val="en-US"/>
        </w:rPr>
      </w:pPr>
      <w:r>
        <w:rPr>
          <w:rFonts w:cs="Arial"/>
          <w:lang w:val="en-US"/>
        </w:rPr>
        <w:t>Other issues</w:t>
      </w:r>
    </w:p>
    <w:p w14:paraId="0D0033C4" w14:textId="77777777" w:rsidR="00D40D01" w:rsidRDefault="00B565EC">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4675"/>
        <w:gridCol w:w="4675"/>
      </w:tblGrid>
      <w:tr w:rsidR="00D40D01" w14:paraId="345A508B" w14:textId="77777777">
        <w:tc>
          <w:tcPr>
            <w:tcW w:w="4675" w:type="dxa"/>
          </w:tcPr>
          <w:p w14:paraId="5BCEA07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4675" w:type="dxa"/>
          </w:tcPr>
          <w:p w14:paraId="20F00E1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319CB93" w14:textId="77777777">
        <w:tc>
          <w:tcPr>
            <w:tcW w:w="4675" w:type="dxa"/>
          </w:tcPr>
          <w:p w14:paraId="07D0AE74" w14:textId="77777777" w:rsidR="00D40D01" w:rsidRDefault="00D40D01">
            <w:pPr>
              <w:pStyle w:val="ListParagraph"/>
              <w:spacing w:line="259" w:lineRule="auto"/>
              <w:ind w:left="0"/>
              <w:contextualSpacing/>
              <w:rPr>
                <w:rFonts w:ascii="Times New Roman" w:hAnsi="Times New Roman"/>
                <w:lang w:eastAsia="zh-CN"/>
              </w:rPr>
            </w:pPr>
          </w:p>
        </w:tc>
        <w:tc>
          <w:tcPr>
            <w:tcW w:w="4675" w:type="dxa"/>
          </w:tcPr>
          <w:p w14:paraId="6BC15654" w14:textId="77777777" w:rsidR="00D40D01" w:rsidRDefault="00D40D01">
            <w:pPr>
              <w:pStyle w:val="ListParagraph"/>
              <w:spacing w:line="259" w:lineRule="auto"/>
              <w:ind w:left="0"/>
              <w:contextualSpacing/>
              <w:rPr>
                <w:rFonts w:ascii="Times New Roman" w:hAnsi="Times New Roman"/>
                <w:lang w:eastAsia="zh-CN"/>
              </w:rPr>
            </w:pPr>
          </w:p>
        </w:tc>
      </w:tr>
      <w:tr w:rsidR="00D40D01" w14:paraId="13713439" w14:textId="77777777">
        <w:tc>
          <w:tcPr>
            <w:tcW w:w="4675" w:type="dxa"/>
          </w:tcPr>
          <w:p w14:paraId="3FA3B85E" w14:textId="77777777" w:rsidR="00D40D01" w:rsidRDefault="00D40D01">
            <w:pPr>
              <w:pStyle w:val="ListParagraph"/>
              <w:spacing w:line="259" w:lineRule="auto"/>
              <w:ind w:left="0"/>
              <w:contextualSpacing/>
              <w:rPr>
                <w:rFonts w:ascii="Times New Roman" w:hAnsi="Times New Roman"/>
                <w:lang w:eastAsia="zh-CN"/>
              </w:rPr>
            </w:pPr>
          </w:p>
        </w:tc>
        <w:tc>
          <w:tcPr>
            <w:tcW w:w="4675" w:type="dxa"/>
          </w:tcPr>
          <w:p w14:paraId="06E4D2A2" w14:textId="77777777" w:rsidR="00D40D01" w:rsidRDefault="00D40D01">
            <w:pPr>
              <w:pStyle w:val="ListParagraph"/>
              <w:spacing w:line="259" w:lineRule="auto"/>
              <w:ind w:left="0"/>
              <w:contextualSpacing/>
              <w:rPr>
                <w:rFonts w:ascii="Times New Roman" w:hAnsi="Times New Roman"/>
                <w:lang w:eastAsia="zh-CN"/>
              </w:rPr>
            </w:pPr>
          </w:p>
        </w:tc>
      </w:tr>
      <w:tr w:rsidR="00D40D01" w14:paraId="30E9D5CC" w14:textId="77777777">
        <w:tc>
          <w:tcPr>
            <w:tcW w:w="4675" w:type="dxa"/>
          </w:tcPr>
          <w:p w14:paraId="78ED17FD" w14:textId="77777777" w:rsidR="00D40D01" w:rsidRDefault="00D40D01">
            <w:pPr>
              <w:pStyle w:val="ListParagraph"/>
              <w:spacing w:line="259" w:lineRule="auto"/>
              <w:ind w:left="0"/>
              <w:contextualSpacing/>
              <w:rPr>
                <w:rFonts w:ascii="Times New Roman" w:hAnsi="Times New Roman"/>
                <w:lang w:eastAsia="zh-CN"/>
              </w:rPr>
            </w:pPr>
          </w:p>
        </w:tc>
        <w:tc>
          <w:tcPr>
            <w:tcW w:w="4675" w:type="dxa"/>
          </w:tcPr>
          <w:p w14:paraId="3ABE4856" w14:textId="77777777" w:rsidR="00D40D01" w:rsidRDefault="00D40D01">
            <w:pPr>
              <w:pStyle w:val="ListParagraph"/>
              <w:spacing w:line="259" w:lineRule="auto"/>
              <w:ind w:left="0"/>
              <w:contextualSpacing/>
              <w:rPr>
                <w:rFonts w:ascii="Times New Roman" w:hAnsi="Times New Roman"/>
                <w:lang w:eastAsia="zh-CN"/>
              </w:rPr>
            </w:pPr>
          </w:p>
        </w:tc>
      </w:tr>
    </w:tbl>
    <w:p w14:paraId="15BBC2B0" w14:textId="77777777" w:rsidR="00D40D01" w:rsidRDefault="00D40D01">
      <w:pPr>
        <w:jc w:val="both"/>
        <w:rPr>
          <w:iCs/>
          <w:lang w:eastAsia="ja-JP" w:bidi="hi-IN"/>
        </w:rPr>
      </w:pPr>
    </w:p>
    <w:p w14:paraId="5F2889AA" w14:textId="77777777" w:rsidR="00D40D01" w:rsidRDefault="00B565EC">
      <w:pPr>
        <w:pStyle w:val="Heading1"/>
        <w:pBdr>
          <w:top w:val="single" w:sz="12" w:space="4" w:color="auto"/>
        </w:pBdr>
        <w:ind w:left="0" w:firstLine="0"/>
        <w:rPr>
          <w:rFonts w:cs="Arial"/>
          <w:lang w:val="en-US" w:eastAsia="zh-CN"/>
        </w:rPr>
      </w:pPr>
      <w:r>
        <w:rPr>
          <w:rFonts w:cs="Arial"/>
          <w:lang w:val="en-US"/>
        </w:rPr>
        <w:lastRenderedPageBreak/>
        <w:t>References</w:t>
      </w:r>
    </w:p>
    <w:p w14:paraId="313633A6" w14:textId="77777777" w:rsidR="00D40D01" w:rsidRDefault="00B565EC">
      <w:pPr>
        <w:rPr>
          <w:sz w:val="22"/>
          <w:szCs w:val="22"/>
          <w:lang w:eastAsia="zh-CN"/>
        </w:rPr>
      </w:pPr>
      <w:r>
        <w:rPr>
          <w:sz w:val="22"/>
          <w:szCs w:val="22"/>
          <w:lang w:eastAsia="zh-CN"/>
        </w:rPr>
        <w:t>[1] RP-193133, New WID: Further enhancements on MIMO for NR, Samsung 3GPP TSG RAN Meeting #86, Sitges, Spain, December 9-12, 2019.</w:t>
      </w:r>
    </w:p>
    <w:p w14:paraId="07682892" w14:textId="77777777" w:rsidR="00D40D01" w:rsidRDefault="00B565EC">
      <w:pPr>
        <w:rPr>
          <w:sz w:val="22"/>
          <w:szCs w:val="22"/>
          <w:lang w:eastAsia="zh-CN"/>
        </w:rPr>
      </w:pPr>
      <w:r>
        <w:rPr>
          <w:sz w:val="22"/>
          <w:szCs w:val="22"/>
          <w:lang w:eastAsia="zh-CN"/>
        </w:rPr>
        <w:t>[2] R1-2005367, Evaluation and discussion on HST-SFN schemes,</w:t>
      </w:r>
      <w:r>
        <w:rPr>
          <w:sz w:val="22"/>
          <w:szCs w:val="22"/>
          <w:lang w:eastAsia="zh-CN"/>
        </w:rPr>
        <w:tab/>
        <w:t>vivo</w:t>
      </w:r>
    </w:p>
    <w:p w14:paraId="41E92488" w14:textId="77777777" w:rsidR="00D40D01" w:rsidRDefault="00B565EC">
      <w:pPr>
        <w:rPr>
          <w:sz w:val="22"/>
          <w:szCs w:val="22"/>
          <w:lang w:eastAsia="zh-CN"/>
        </w:rPr>
      </w:pPr>
      <w:r>
        <w:rPr>
          <w:sz w:val="22"/>
          <w:szCs w:val="22"/>
          <w:lang w:eastAsia="zh-CN"/>
        </w:rPr>
        <w:t>[3] R1-2005458, Discussion on Multi-TRP HST enhancements, ZTE</w:t>
      </w:r>
    </w:p>
    <w:p w14:paraId="282B57CA" w14:textId="77777777" w:rsidR="00D40D01" w:rsidRDefault="00B565EC">
      <w:pPr>
        <w:rPr>
          <w:sz w:val="22"/>
          <w:szCs w:val="22"/>
          <w:lang w:eastAsia="zh-CN"/>
        </w:rPr>
      </w:pPr>
      <w:r>
        <w:rPr>
          <w:sz w:val="22"/>
          <w:szCs w:val="22"/>
          <w:lang w:eastAsia="zh-CN"/>
        </w:rPr>
        <w:t>[4] R1-2005486, Enhanced M-TRP for HST-SFN, InterDigital, Inc.</w:t>
      </w:r>
    </w:p>
    <w:p w14:paraId="21D3A6D1" w14:textId="77777777" w:rsidR="00D40D01" w:rsidRDefault="00B565EC">
      <w:pPr>
        <w:rPr>
          <w:sz w:val="22"/>
          <w:szCs w:val="22"/>
          <w:lang w:eastAsia="zh-CN"/>
        </w:rPr>
      </w:pPr>
      <w:r>
        <w:rPr>
          <w:sz w:val="22"/>
          <w:szCs w:val="22"/>
          <w:lang w:eastAsia="zh-CN"/>
        </w:rPr>
        <w:t>[5] R1-2005564, Considerations on HST-SFN operation for multi-TRP, Sony</w:t>
      </w:r>
    </w:p>
    <w:p w14:paraId="4FB36FE0" w14:textId="77777777" w:rsidR="00D40D01" w:rsidRDefault="00B565EC">
      <w:pPr>
        <w:rPr>
          <w:sz w:val="22"/>
          <w:szCs w:val="22"/>
          <w:lang w:eastAsia="zh-CN"/>
        </w:rPr>
      </w:pPr>
      <w:r>
        <w:rPr>
          <w:sz w:val="22"/>
          <w:szCs w:val="22"/>
          <w:lang w:eastAsia="zh-CN"/>
        </w:rPr>
        <w:t>[6] R1-2005592, Enhancement to support HST-SFN deployment scenario, FUTUREWEI</w:t>
      </w:r>
    </w:p>
    <w:p w14:paraId="31D7B6F2" w14:textId="77777777" w:rsidR="00D40D01" w:rsidRDefault="00B565EC">
      <w:pPr>
        <w:rPr>
          <w:sz w:val="22"/>
          <w:szCs w:val="22"/>
          <w:lang w:eastAsia="zh-CN"/>
        </w:rPr>
      </w:pPr>
      <w:r>
        <w:rPr>
          <w:sz w:val="22"/>
          <w:szCs w:val="22"/>
          <w:lang w:eastAsia="zh-CN"/>
        </w:rPr>
        <w:t>[7] R1-2005687, Discussion on enhancements on HST-SFN deployment, CATT</w:t>
      </w:r>
    </w:p>
    <w:p w14:paraId="3B924233" w14:textId="77777777" w:rsidR="00D40D01" w:rsidRDefault="00B565EC">
      <w:pPr>
        <w:rPr>
          <w:sz w:val="22"/>
          <w:szCs w:val="22"/>
          <w:lang w:eastAsia="zh-CN"/>
        </w:rPr>
      </w:pPr>
      <w:r>
        <w:rPr>
          <w:sz w:val="22"/>
          <w:szCs w:val="22"/>
          <w:lang w:eastAsia="zh-CN"/>
        </w:rPr>
        <w:t>[8] R1-2005753, Discussion on HST-SFN deployment, NEC</w:t>
      </w:r>
    </w:p>
    <w:p w14:paraId="750261A9" w14:textId="77777777" w:rsidR="00D40D01" w:rsidRDefault="00B565EC">
      <w:pPr>
        <w:rPr>
          <w:sz w:val="22"/>
          <w:szCs w:val="22"/>
          <w:lang w:eastAsia="zh-CN"/>
        </w:rPr>
      </w:pPr>
      <w:r>
        <w:rPr>
          <w:sz w:val="22"/>
          <w:szCs w:val="22"/>
          <w:lang w:eastAsia="zh-CN"/>
        </w:rPr>
        <w:t>[9] R1-2005862, On HST SFN enhancements, Intel Corporation</w:t>
      </w:r>
    </w:p>
    <w:p w14:paraId="77698701" w14:textId="77777777" w:rsidR="00D40D01" w:rsidRDefault="00B565EC">
      <w:pPr>
        <w:rPr>
          <w:sz w:val="22"/>
          <w:szCs w:val="22"/>
          <w:lang w:eastAsia="zh-CN"/>
        </w:rPr>
      </w:pPr>
      <w:r>
        <w:rPr>
          <w:sz w:val="22"/>
          <w:szCs w:val="22"/>
          <w:lang w:eastAsia="zh-CN"/>
        </w:rPr>
        <w:t>[10] R1-2005925, Enhancements for HST-SFN deployment, Lenovo, Motorola Mobility</w:t>
      </w:r>
    </w:p>
    <w:p w14:paraId="266D1FE2" w14:textId="77777777" w:rsidR="00D40D01" w:rsidRDefault="00B565EC">
      <w:pPr>
        <w:rPr>
          <w:sz w:val="22"/>
          <w:szCs w:val="22"/>
          <w:lang w:eastAsia="zh-CN"/>
        </w:rPr>
      </w:pPr>
      <w:r>
        <w:rPr>
          <w:sz w:val="22"/>
          <w:szCs w:val="22"/>
          <w:lang w:eastAsia="zh-CN"/>
        </w:rPr>
        <w:t>[11] R1-2005987, Enhancements on HST-SFN deployment, OPPO</w:t>
      </w:r>
    </w:p>
    <w:p w14:paraId="436CF7F2" w14:textId="77777777" w:rsidR="00D40D01" w:rsidRDefault="00B565EC">
      <w:pPr>
        <w:rPr>
          <w:sz w:val="22"/>
          <w:szCs w:val="22"/>
          <w:lang w:eastAsia="zh-CN"/>
        </w:rPr>
      </w:pPr>
      <w:r>
        <w:rPr>
          <w:sz w:val="22"/>
          <w:szCs w:val="22"/>
          <w:lang w:eastAsia="zh-CN"/>
        </w:rPr>
        <w:t>[12] R1-2006132, Enhancements on HST-SFN, Samsung</w:t>
      </w:r>
    </w:p>
    <w:p w14:paraId="4670C665" w14:textId="77777777" w:rsidR="00D40D01" w:rsidRDefault="00B565EC">
      <w:pPr>
        <w:rPr>
          <w:sz w:val="22"/>
          <w:szCs w:val="22"/>
          <w:lang w:eastAsia="zh-CN"/>
        </w:rPr>
      </w:pPr>
      <w:r>
        <w:rPr>
          <w:sz w:val="22"/>
          <w:szCs w:val="22"/>
          <w:lang w:eastAsia="zh-CN"/>
        </w:rPr>
        <w:t>[13] R1-2006204, Enhancements on HST-SFN deployment, CMCC</w:t>
      </w:r>
    </w:p>
    <w:p w14:paraId="6F77F578" w14:textId="77777777" w:rsidR="00D40D01" w:rsidRDefault="00B565EC">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6810E232" w14:textId="77777777" w:rsidR="00D40D01" w:rsidRDefault="00B565EC">
      <w:pPr>
        <w:rPr>
          <w:sz w:val="22"/>
          <w:szCs w:val="22"/>
          <w:lang w:eastAsia="zh-CN"/>
        </w:rPr>
      </w:pPr>
      <w:r>
        <w:rPr>
          <w:sz w:val="22"/>
          <w:szCs w:val="22"/>
          <w:lang w:eastAsia="zh-CN"/>
        </w:rPr>
        <w:t>[15] R1-2006394, Enhancements on Multi-TRP for high speed train in Rel-17, Huawei, HiSilicon</w:t>
      </w:r>
    </w:p>
    <w:p w14:paraId="6AC27DB1" w14:textId="77777777" w:rsidR="00D40D01" w:rsidRDefault="00B565EC">
      <w:pPr>
        <w:rPr>
          <w:sz w:val="22"/>
          <w:szCs w:val="22"/>
          <w:lang w:eastAsia="zh-CN"/>
        </w:rPr>
      </w:pPr>
      <w:r>
        <w:rPr>
          <w:sz w:val="22"/>
          <w:szCs w:val="22"/>
          <w:lang w:eastAsia="zh-CN"/>
        </w:rPr>
        <w:t>[16] R1-2006475, Enhancement on HST-SFN deployment, Ericsson</w:t>
      </w:r>
    </w:p>
    <w:p w14:paraId="425CCDDC" w14:textId="77777777" w:rsidR="00D40D01" w:rsidRDefault="00B565EC">
      <w:pPr>
        <w:rPr>
          <w:sz w:val="22"/>
          <w:szCs w:val="22"/>
          <w:lang w:eastAsia="zh-CN"/>
        </w:rPr>
      </w:pPr>
      <w:r>
        <w:rPr>
          <w:sz w:val="22"/>
          <w:szCs w:val="22"/>
          <w:lang w:eastAsia="zh-CN"/>
        </w:rPr>
        <w:t>[17] R1-2006503, Views on Rel-17 HST enhancement, Apple</w:t>
      </w:r>
    </w:p>
    <w:p w14:paraId="7D525399" w14:textId="77777777" w:rsidR="00D40D01" w:rsidRDefault="00B565EC">
      <w:pPr>
        <w:rPr>
          <w:sz w:val="22"/>
          <w:szCs w:val="22"/>
          <w:lang w:eastAsia="zh-CN"/>
        </w:rPr>
      </w:pPr>
      <w:r>
        <w:rPr>
          <w:sz w:val="22"/>
          <w:szCs w:val="22"/>
          <w:lang w:eastAsia="zh-CN"/>
        </w:rPr>
        <w:t>[18] R1-2006600, Enhancements on HST-SFN deployment, LG Electronics</w:t>
      </w:r>
    </w:p>
    <w:p w14:paraId="5A5E1D40" w14:textId="77777777" w:rsidR="00D40D01" w:rsidRDefault="00B565EC">
      <w:pPr>
        <w:rPr>
          <w:sz w:val="22"/>
          <w:szCs w:val="22"/>
          <w:lang w:eastAsia="zh-CN"/>
        </w:rPr>
      </w:pPr>
      <w:r>
        <w:rPr>
          <w:sz w:val="22"/>
          <w:szCs w:val="22"/>
          <w:lang w:eastAsia="zh-CN"/>
        </w:rPr>
        <w:t>[19] R1-2006722, Discussion on HST-SFN deployment, NTT DOCOMO, INC.</w:t>
      </w:r>
    </w:p>
    <w:p w14:paraId="67950613" w14:textId="77777777" w:rsidR="00D40D01" w:rsidRDefault="00B565EC">
      <w:pPr>
        <w:rPr>
          <w:sz w:val="22"/>
          <w:szCs w:val="22"/>
          <w:lang w:eastAsia="zh-CN"/>
        </w:rPr>
      </w:pPr>
      <w:r>
        <w:rPr>
          <w:sz w:val="22"/>
          <w:szCs w:val="22"/>
          <w:lang w:eastAsia="zh-CN"/>
        </w:rPr>
        <w:t>[20] R1-2006794, Enhancements on HST-SFN deployment, Qualcomm Incorporated</w:t>
      </w:r>
    </w:p>
    <w:p w14:paraId="5B170155" w14:textId="77777777" w:rsidR="00D40D01" w:rsidRDefault="00B565EC">
      <w:r>
        <w:rPr>
          <w:sz w:val="22"/>
          <w:szCs w:val="22"/>
          <w:lang w:eastAsia="zh-CN"/>
        </w:rPr>
        <w:t>[21] R1-2006847, Enhancements for HST-SFN deployment, Nokia, Nokia Shanghai Bell</w:t>
      </w:r>
    </w:p>
    <w:p w14:paraId="1C9B1271" w14:textId="77777777" w:rsidR="00D40D01" w:rsidRDefault="00D40D01">
      <w:pPr>
        <w:overflowPunct/>
        <w:autoSpaceDE/>
        <w:autoSpaceDN/>
        <w:adjustRightInd/>
        <w:spacing w:after="0"/>
        <w:textAlignment w:val="auto"/>
        <w:rPr>
          <w:sz w:val="22"/>
          <w:szCs w:val="22"/>
          <w:lang w:val="en-US" w:eastAsia="zh-CN"/>
        </w:rPr>
      </w:pPr>
    </w:p>
    <w:sectPr w:rsidR="00D40D01">
      <w:headerReference w:type="even" r:id="rId91"/>
      <w:headerReference w:type="default" r:id="rId92"/>
      <w:footerReference w:type="even" r:id="rId93"/>
      <w:footerReference w:type="default" r:id="rId94"/>
      <w:headerReference w:type="first" r:id="rId95"/>
      <w:footerReference w:type="first" r:id="rId96"/>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51C607" w14:textId="77777777" w:rsidR="004067E8" w:rsidRDefault="004067E8">
      <w:pPr>
        <w:spacing w:after="0"/>
      </w:pPr>
      <w:r>
        <w:separator/>
      </w:r>
    </w:p>
  </w:endnote>
  <w:endnote w:type="continuationSeparator" w:id="0">
    <w:p w14:paraId="7A26C864" w14:textId="77777777" w:rsidR="004067E8" w:rsidRDefault="004067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D3D35" w14:textId="77777777" w:rsidR="004067E8" w:rsidRDefault="004067E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6A1DDFC" w14:textId="77777777" w:rsidR="004067E8" w:rsidRDefault="004067E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F6E60D" w14:textId="77777777" w:rsidR="004067E8" w:rsidRDefault="004067E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1934B" w14:textId="77777777" w:rsidR="004067E8" w:rsidRDefault="004067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E43420" w14:textId="77777777" w:rsidR="004067E8" w:rsidRDefault="004067E8">
      <w:pPr>
        <w:spacing w:after="0"/>
      </w:pPr>
      <w:r>
        <w:separator/>
      </w:r>
    </w:p>
  </w:footnote>
  <w:footnote w:type="continuationSeparator" w:id="0">
    <w:p w14:paraId="3DB07A54" w14:textId="77777777" w:rsidR="004067E8" w:rsidRDefault="004067E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7A5784" w14:textId="77777777" w:rsidR="004067E8" w:rsidRDefault="004067E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A94864" w14:textId="77777777" w:rsidR="004067E8" w:rsidRDefault="004067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7AC79" w14:textId="77777777" w:rsidR="004067E8" w:rsidRDefault="004067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9C46B11"/>
    <w:multiLevelType w:val="hybridMultilevel"/>
    <w:tmpl w:val="73309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0"/>
  </w:num>
  <w:num w:numId="6">
    <w:abstractNumId w:val="1"/>
  </w:num>
  <w:num w:numId="7">
    <w:abstractNumId w:val="3"/>
  </w:num>
  <w:num w:numId="8">
    <w:abstractNumId w:val="8"/>
  </w:num>
  <w:num w:numId="9">
    <w:abstractNumId w:val="2"/>
  </w:num>
  <w:num w:numId="10">
    <w:abstractNumId w:val="6"/>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5A1"/>
    <w:rsid w:val="000258DD"/>
    <w:rsid w:val="0002591B"/>
    <w:rsid w:val="00025AFC"/>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F4"/>
    <w:rsid w:val="001A7C23"/>
    <w:rsid w:val="001A7CBD"/>
    <w:rsid w:val="001B00B2"/>
    <w:rsid w:val="001B0149"/>
    <w:rsid w:val="001B0163"/>
    <w:rsid w:val="001B0180"/>
    <w:rsid w:val="001B0251"/>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825"/>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27A"/>
    <w:rsid w:val="00285520"/>
    <w:rsid w:val="00285894"/>
    <w:rsid w:val="00285E28"/>
    <w:rsid w:val="002863BA"/>
    <w:rsid w:val="00286487"/>
    <w:rsid w:val="00286631"/>
    <w:rsid w:val="00286B14"/>
    <w:rsid w:val="00286F76"/>
    <w:rsid w:val="00287376"/>
    <w:rsid w:val="002877DE"/>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6E"/>
    <w:rsid w:val="002A1DA1"/>
    <w:rsid w:val="002A205B"/>
    <w:rsid w:val="002A22F3"/>
    <w:rsid w:val="002A24F5"/>
    <w:rsid w:val="002A2B35"/>
    <w:rsid w:val="002A2B4F"/>
    <w:rsid w:val="002A2FE5"/>
    <w:rsid w:val="002A30CB"/>
    <w:rsid w:val="002A31FF"/>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616"/>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94"/>
    <w:rsid w:val="00316C58"/>
    <w:rsid w:val="00316E46"/>
    <w:rsid w:val="00317050"/>
    <w:rsid w:val="003172FB"/>
    <w:rsid w:val="00317884"/>
    <w:rsid w:val="00317A42"/>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305B"/>
    <w:rsid w:val="003430E0"/>
    <w:rsid w:val="00343752"/>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CC2"/>
    <w:rsid w:val="00366EB2"/>
    <w:rsid w:val="00367080"/>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7041E"/>
    <w:rsid w:val="0047065D"/>
    <w:rsid w:val="00470750"/>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D11"/>
    <w:rsid w:val="00483D20"/>
    <w:rsid w:val="0048406D"/>
    <w:rsid w:val="0048410E"/>
    <w:rsid w:val="004844C7"/>
    <w:rsid w:val="00484758"/>
    <w:rsid w:val="00484C46"/>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1E1"/>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270"/>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A9"/>
    <w:rsid w:val="00611960"/>
    <w:rsid w:val="006126E9"/>
    <w:rsid w:val="006128B4"/>
    <w:rsid w:val="00612C73"/>
    <w:rsid w:val="00612D12"/>
    <w:rsid w:val="00613036"/>
    <w:rsid w:val="006134CE"/>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402E"/>
    <w:rsid w:val="00664121"/>
    <w:rsid w:val="006646F4"/>
    <w:rsid w:val="00665229"/>
    <w:rsid w:val="00665316"/>
    <w:rsid w:val="006654E8"/>
    <w:rsid w:val="0066551A"/>
    <w:rsid w:val="0066568F"/>
    <w:rsid w:val="0066586E"/>
    <w:rsid w:val="00665CCE"/>
    <w:rsid w:val="006669A0"/>
    <w:rsid w:val="006672FC"/>
    <w:rsid w:val="00667A27"/>
    <w:rsid w:val="006704BF"/>
    <w:rsid w:val="00670725"/>
    <w:rsid w:val="00670AAB"/>
    <w:rsid w:val="00670AD6"/>
    <w:rsid w:val="00670ECD"/>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89"/>
    <w:rsid w:val="006F6740"/>
    <w:rsid w:val="006F746D"/>
    <w:rsid w:val="006F7A92"/>
    <w:rsid w:val="006F7C53"/>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A0F"/>
    <w:rsid w:val="00712FDB"/>
    <w:rsid w:val="00713214"/>
    <w:rsid w:val="0071374D"/>
    <w:rsid w:val="00713B48"/>
    <w:rsid w:val="00713CA2"/>
    <w:rsid w:val="00713FFB"/>
    <w:rsid w:val="00714312"/>
    <w:rsid w:val="0071435E"/>
    <w:rsid w:val="00714722"/>
    <w:rsid w:val="00714D6A"/>
    <w:rsid w:val="00715F49"/>
    <w:rsid w:val="007161E7"/>
    <w:rsid w:val="007162F2"/>
    <w:rsid w:val="007163BF"/>
    <w:rsid w:val="0071649C"/>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30ED"/>
    <w:rsid w:val="008C3240"/>
    <w:rsid w:val="008C3519"/>
    <w:rsid w:val="008C39F9"/>
    <w:rsid w:val="008C4188"/>
    <w:rsid w:val="008C4514"/>
    <w:rsid w:val="008C4B47"/>
    <w:rsid w:val="008C4FE4"/>
    <w:rsid w:val="008C550E"/>
    <w:rsid w:val="008C57D1"/>
    <w:rsid w:val="008C59D5"/>
    <w:rsid w:val="008C5B10"/>
    <w:rsid w:val="008C6C7A"/>
    <w:rsid w:val="008C6E07"/>
    <w:rsid w:val="008C6F4F"/>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6100"/>
    <w:rsid w:val="009067B8"/>
    <w:rsid w:val="00906EED"/>
    <w:rsid w:val="00906F53"/>
    <w:rsid w:val="00907071"/>
    <w:rsid w:val="0090715C"/>
    <w:rsid w:val="00910178"/>
    <w:rsid w:val="009106B0"/>
    <w:rsid w:val="009108A7"/>
    <w:rsid w:val="00910A24"/>
    <w:rsid w:val="00910ED6"/>
    <w:rsid w:val="0091199C"/>
    <w:rsid w:val="00911E1A"/>
    <w:rsid w:val="009123B9"/>
    <w:rsid w:val="009126AA"/>
    <w:rsid w:val="00912BE4"/>
    <w:rsid w:val="009131D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A1C"/>
    <w:rsid w:val="00941B97"/>
    <w:rsid w:val="00941CE1"/>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7DF"/>
    <w:rsid w:val="00955A2E"/>
    <w:rsid w:val="00956101"/>
    <w:rsid w:val="00956383"/>
    <w:rsid w:val="00956526"/>
    <w:rsid w:val="009569E2"/>
    <w:rsid w:val="00957060"/>
    <w:rsid w:val="009571E6"/>
    <w:rsid w:val="00957487"/>
    <w:rsid w:val="0095771D"/>
    <w:rsid w:val="00957D9C"/>
    <w:rsid w:val="009603AB"/>
    <w:rsid w:val="009605AC"/>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5821"/>
    <w:rsid w:val="009B59B0"/>
    <w:rsid w:val="009B5A7E"/>
    <w:rsid w:val="009B616B"/>
    <w:rsid w:val="009B61D3"/>
    <w:rsid w:val="009B684F"/>
    <w:rsid w:val="009B68AD"/>
    <w:rsid w:val="009B6C13"/>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457F"/>
    <w:rsid w:val="009E53AA"/>
    <w:rsid w:val="009E53D6"/>
    <w:rsid w:val="009E5656"/>
    <w:rsid w:val="009E5AB4"/>
    <w:rsid w:val="009E5B99"/>
    <w:rsid w:val="009E605E"/>
    <w:rsid w:val="009E641D"/>
    <w:rsid w:val="009E65A4"/>
    <w:rsid w:val="009E6F6E"/>
    <w:rsid w:val="009E78D9"/>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C91"/>
    <w:rsid w:val="00A01DF1"/>
    <w:rsid w:val="00A02183"/>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E66"/>
    <w:rsid w:val="00A85FFF"/>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4FE"/>
    <w:rsid w:val="00A93715"/>
    <w:rsid w:val="00A9399B"/>
    <w:rsid w:val="00A939D3"/>
    <w:rsid w:val="00A93BDA"/>
    <w:rsid w:val="00A93E41"/>
    <w:rsid w:val="00A941A7"/>
    <w:rsid w:val="00A94739"/>
    <w:rsid w:val="00A948CC"/>
    <w:rsid w:val="00A9491B"/>
    <w:rsid w:val="00A949D9"/>
    <w:rsid w:val="00A94A7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72F"/>
    <w:rsid w:val="00AD6C7F"/>
    <w:rsid w:val="00AD70C9"/>
    <w:rsid w:val="00AD724E"/>
    <w:rsid w:val="00AD732B"/>
    <w:rsid w:val="00AD7346"/>
    <w:rsid w:val="00AD75A6"/>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EA6"/>
    <w:rsid w:val="00B53591"/>
    <w:rsid w:val="00B5388A"/>
    <w:rsid w:val="00B53C0B"/>
    <w:rsid w:val="00B53EF5"/>
    <w:rsid w:val="00B5428C"/>
    <w:rsid w:val="00B54381"/>
    <w:rsid w:val="00B543E9"/>
    <w:rsid w:val="00B54759"/>
    <w:rsid w:val="00B5475E"/>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516"/>
    <w:rsid w:val="00B90DC8"/>
    <w:rsid w:val="00B90E5F"/>
    <w:rsid w:val="00B911A5"/>
    <w:rsid w:val="00B91356"/>
    <w:rsid w:val="00B917B0"/>
    <w:rsid w:val="00B91E0F"/>
    <w:rsid w:val="00B925DD"/>
    <w:rsid w:val="00B926E0"/>
    <w:rsid w:val="00B928B6"/>
    <w:rsid w:val="00B92A14"/>
    <w:rsid w:val="00B92DBB"/>
    <w:rsid w:val="00B93042"/>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A29"/>
    <w:rsid w:val="00BF1DF1"/>
    <w:rsid w:val="00BF204A"/>
    <w:rsid w:val="00BF21AD"/>
    <w:rsid w:val="00BF220D"/>
    <w:rsid w:val="00BF2372"/>
    <w:rsid w:val="00BF2817"/>
    <w:rsid w:val="00BF2A22"/>
    <w:rsid w:val="00BF31CB"/>
    <w:rsid w:val="00BF3615"/>
    <w:rsid w:val="00BF3BCB"/>
    <w:rsid w:val="00BF3C10"/>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40B"/>
    <w:rsid w:val="00D70F5E"/>
    <w:rsid w:val="00D70F87"/>
    <w:rsid w:val="00D7123A"/>
    <w:rsid w:val="00D71F20"/>
    <w:rsid w:val="00D73347"/>
    <w:rsid w:val="00D73A3C"/>
    <w:rsid w:val="00D73A6B"/>
    <w:rsid w:val="00D73C33"/>
    <w:rsid w:val="00D73CC9"/>
    <w:rsid w:val="00D73DAD"/>
    <w:rsid w:val="00D73E0D"/>
    <w:rsid w:val="00D74461"/>
    <w:rsid w:val="00D7480B"/>
    <w:rsid w:val="00D74AF7"/>
    <w:rsid w:val="00D74EA0"/>
    <w:rsid w:val="00D7505F"/>
    <w:rsid w:val="00D75112"/>
    <w:rsid w:val="00D7568F"/>
    <w:rsid w:val="00D75828"/>
    <w:rsid w:val="00D75843"/>
    <w:rsid w:val="00D758A0"/>
    <w:rsid w:val="00D758A1"/>
    <w:rsid w:val="00D75CD8"/>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21CF"/>
    <w:rsid w:val="00DE279F"/>
    <w:rsid w:val="00DE2AD9"/>
    <w:rsid w:val="00DE2D4B"/>
    <w:rsid w:val="00DE3083"/>
    <w:rsid w:val="00DE33AF"/>
    <w:rsid w:val="00DE3E7C"/>
    <w:rsid w:val="00DE3F49"/>
    <w:rsid w:val="00DE464E"/>
    <w:rsid w:val="00DE4664"/>
    <w:rsid w:val="00DE47CE"/>
    <w:rsid w:val="00DE480D"/>
    <w:rsid w:val="00DE4B0C"/>
    <w:rsid w:val="00DE4D74"/>
    <w:rsid w:val="00DE516B"/>
    <w:rsid w:val="00DE5C2F"/>
    <w:rsid w:val="00DE61AA"/>
    <w:rsid w:val="00DE66C4"/>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6FE"/>
    <w:rsid w:val="00F20F5B"/>
    <w:rsid w:val="00F20F67"/>
    <w:rsid w:val="00F21048"/>
    <w:rsid w:val="00F210AB"/>
    <w:rsid w:val="00F215C3"/>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94"/>
    <w:rsid w:val="00F82CD8"/>
    <w:rsid w:val="00F83175"/>
    <w:rsid w:val="00F83301"/>
    <w:rsid w:val="00F83564"/>
    <w:rsid w:val="00F836F5"/>
    <w:rsid w:val="00F837A7"/>
    <w:rsid w:val="00F837DD"/>
    <w:rsid w:val="00F84849"/>
    <w:rsid w:val="00F849D7"/>
    <w:rsid w:val="00F84A2F"/>
    <w:rsid w:val="00F84BAB"/>
    <w:rsid w:val="00F850EB"/>
    <w:rsid w:val="00F85123"/>
    <w:rsid w:val="00F855CB"/>
    <w:rsid w:val="00F856C8"/>
    <w:rsid w:val="00F8574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137C53CD"/>
    <w:rsid w:val="1A1D20CA"/>
    <w:rsid w:val="1CA5294E"/>
    <w:rsid w:val="22921117"/>
    <w:rsid w:val="22C5646B"/>
    <w:rsid w:val="2AD87693"/>
    <w:rsid w:val="3D051293"/>
    <w:rsid w:val="43747896"/>
    <w:rsid w:val="53787950"/>
    <w:rsid w:val="555974E3"/>
    <w:rsid w:val="67051B5F"/>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0D2176EC"/>
  <w15:docId w15:val="{364BDCAA-5C94-4C84-98B8-460D19F73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9935">
      <w:bodyDiv w:val="1"/>
      <w:marLeft w:val="0"/>
      <w:marRight w:val="0"/>
      <w:marTop w:val="0"/>
      <w:marBottom w:val="0"/>
      <w:divBdr>
        <w:top w:val="none" w:sz="0" w:space="0" w:color="auto"/>
        <w:left w:val="none" w:sz="0" w:space="0" w:color="auto"/>
        <w:bottom w:val="none" w:sz="0" w:space="0" w:color="auto"/>
        <w:right w:val="none" w:sz="0" w:space="0" w:color="auto"/>
      </w:divBdr>
    </w:div>
    <w:div w:id="85616024">
      <w:bodyDiv w:val="1"/>
      <w:marLeft w:val="0"/>
      <w:marRight w:val="0"/>
      <w:marTop w:val="0"/>
      <w:marBottom w:val="0"/>
      <w:divBdr>
        <w:top w:val="none" w:sz="0" w:space="0" w:color="auto"/>
        <w:left w:val="none" w:sz="0" w:space="0" w:color="auto"/>
        <w:bottom w:val="none" w:sz="0" w:space="0" w:color="auto"/>
        <w:right w:val="none" w:sz="0" w:space="0" w:color="auto"/>
      </w:divBdr>
    </w:div>
    <w:div w:id="418210295">
      <w:bodyDiv w:val="1"/>
      <w:marLeft w:val="0"/>
      <w:marRight w:val="0"/>
      <w:marTop w:val="0"/>
      <w:marBottom w:val="0"/>
      <w:divBdr>
        <w:top w:val="none" w:sz="0" w:space="0" w:color="auto"/>
        <w:left w:val="none" w:sz="0" w:space="0" w:color="auto"/>
        <w:bottom w:val="none" w:sz="0" w:space="0" w:color="auto"/>
        <w:right w:val="none" w:sz="0" w:space="0" w:color="auto"/>
      </w:divBdr>
    </w:div>
    <w:div w:id="514267401">
      <w:bodyDiv w:val="1"/>
      <w:marLeft w:val="0"/>
      <w:marRight w:val="0"/>
      <w:marTop w:val="0"/>
      <w:marBottom w:val="0"/>
      <w:divBdr>
        <w:top w:val="none" w:sz="0" w:space="0" w:color="auto"/>
        <w:left w:val="none" w:sz="0" w:space="0" w:color="auto"/>
        <w:bottom w:val="none" w:sz="0" w:space="0" w:color="auto"/>
        <w:right w:val="none" w:sz="0" w:space="0" w:color="auto"/>
      </w:divBdr>
    </w:div>
    <w:div w:id="745958660">
      <w:bodyDiv w:val="1"/>
      <w:marLeft w:val="0"/>
      <w:marRight w:val="0"/>
      <w:marTop w:val="0"/>
      <w:marBottom w:val="0"/>
      <w:divBdr>
        <w:top w:val="none" w:sz="0" w:space="0" w:color="auto"/>
        <w:left w:val="none" w:sz="0" w:space="0" w:color="auto"/>
        <w:bottom w:val="none" w:sz="0" w:space="0" w:color="auto"/>
        <w:right w:val="none" w:sz="0" w:space="0" w:color="auto"/>
      </w:divBdr>
    </w:div>
    <w:div w:id="992297333">
      <w:bodyDiv w:val="1"/>
      <w:marLeft w:val="0"/>
      <w:marRight w:val="0"/>
      <w:marTop w:val="0"/>
      <w:marBottom w:val="0"/>
      <w:divBdr>
        <w:top w:val="none" w:sz="0" w:space="0" w:color="auto"/>
        <w:left w:val="none" w:sz="0" w:space="0" w:color="auto"/>
        <w:bottom w:val="none" w:sz="0" w:space="0" w:color="auto"/>
        <w:right w:val="none" w:sz="0" w:space="0" w:color="auto"/>
      </w:divBdr>
    </w:div>
    <w:div w:id="1046563538">
      <w:bodyDiv w:val="1"/>
      <w:marLeft w:val="0"/>
      <w:marRight w:val="0"/>
      <w:marTop w:val="0"/>
      <w:marBottom w:val="0"/>
      <w:divBdr>
        <w:top w:val="none" w:sz="0" w:space="0" w:color="auto"/>
        <w:left w:val="none" w:sz="0" w:space="0" w:color="auto"/>
        <w:bottom w:val="none" w:sz="0" w:space="0" w:color="auto"/>
        <w:right w:val="none" w:sz="0" w:space="0" w:color="auto"/>
      </w:divBdr>
    </w:div>
    <w:div w:id="1274172939">
      <w:bodyDiv w:val="1"/>
      <w:marLeft w:val="0"/>
      <w:marRight w:val="0"/>
      <w:marTop w:val="0"/>
      <w:marBottom w:val="0"/>
      <w:divBdr>
        <w:top w:val="none" w:sz="0" w:space="0" w:color="auto"/>
        <w:left w:val="none" w:sz="0" w:space="0" w:color="auto"/>
        <w:bottom w:val="none" w:sz="0" w:space="0" w:color="auto"/>
        <w:right w:val="none" w:sz="0" w:space="0" w:color="auto"/>
      </w:divBdr>
    </w:div>
    <w:div w:id="1380320480">
      <w:bodyDiv w:val="1"/>
      <w:marLeft w:val="0"/>
      <w:marRight w:val="0"/>
      <w:marTop w:val="0"/>
      <w:marBottom w:val="0"/>
      <w:divBdr>
        <w:top w:val="none" w:sz="0" w:space="0" w:color="auto"/>
        <w:left w:val="none" w:sz="0" w:space="0" w:color="auto"/>
        <w:bottom w:val="none" w:sz="0" w:space="0" w:color="auto"/>
        <w:right w:val="none" w:sz="0" w:space="0" w:color="auto"/>
      </w:divBdr>
    </w:div>
    <w:div w:id="1551842580">
      <w:bodyDiv w:val="1"/>
      <w:marLeft w:val="0"/>
      <w:marRight w:val="0"/>
      <w:marTop w:val="0"/>
      <w:marBottom w:val="0"/>
      <w:divBdr>
        <w:top w:val="none" w:sz="0" w:space="0" w:color="auto"/>
        <w:left w:val="none" w:sz="0" w:space="0" w:color="auto"/>
        <w:bottom w:val="none" w:sz="0" w:space="0" w:color="auto"/>
        <w:right w:val="none" w:sz="0" w:space="0" w:color="auto"/>
      </w:divBdr>
    </w:div>
    <w:div w:id="1555044947">
      <w:bodyDiv w:val="1"/>
      <w:marLeft w:val="0"/>
      <w:marRight w:val="0"/>
      <w:marTop w:val="0"/>
      <w:marBottom w:val="0"/>
      <w:divBdr>
        <w:top w:val="none" w:sz="0" w:space="0" w:color="auto"/>
        <w:left w:val="none" w:sz="0" w:space="0" w:color="auto"/>
        <w:bottom w:val="none" w:sz="0" w:space="0" w:color="auto"/>
        <w:right w:val="none" w:sz="0" w:space="0" w:color="auto"/>
      </w:divBdr>
    </w:div>
    <w:div w:id="1860654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wmf"/><Relationship Id="rId50" Type="http://schemas.openxmlformats.org/officeDocument/2006/relationships/oleObject" Target="embeddings/oleObject16.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24.bin"/><Relationship Id="rId76" Type="http://schemas.openxmlformats.org/officeDocument/2006/relationships/oleObject" Target="embeddings/oleObject30.bin"/><Relationship Id="rId84" Type="http://schemas.openxmlformats.org/officeDocument/2006/relationships/image" Target="media/image37.wmf"/><Relationship Id="rId89" Type="http://schemas.openxmlformats.org/officeDocument/2006/relationships/oleObject" Target="embeddings/oleObject38.bin"/><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6.bin"/><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9.bin"/><Relationship Id="rId79" Type="http://schemas.openxmlformats.org/officeDocument/2006/relationships/oleObject" Target="embeddings/oleObject32.bin"/><Relationship Id="rId87" Type="http://schemas.openxmlformats.org/officeDocument/2006/relationships/oleObject" Target="embeddings/oleObject37.bin"/><Relationship Id="rId5" Type="http://schemas.openxmlformats.org/officeDocument/2006/relationships/customXml" Target="../customXml/item5.xml"/><Relationship Id="rId61" Type="http://schemas.openxmlformats.org/officeDocument/2006/relationships/image" Target="media/image29.wmf"/><Relationship Id="rId82" Type="http://schemas.openxmlformats.org/officeDocument/2006/relationships/image" Target="media/image36.wmf"/><Relationship Id="rId90" Type="http://schemas.openxmlformats.org/officeDocument/2006/relationships/image" Target="media/image40.png"/><Relationship Id="rId95" Type="http://schemas.openxmlformats.org/officeDocument/2006/relationships/header" Target="header3.xm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3.wmf"/><Relationship Id="rId77" Type="http://schemas.openxmlformats.org/officeDocument/2006/relationships/oleObject" Target="embeddings/oleObject31.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7.bin"/><Relationship Id="rId80" Type="http://schemas.openxmlformats.org/officeDocument/2006/relationships/oleObject" Target="embeddings/oleObject33.bin"/><Relationship Id="rId85" Type="http://schemas.openxmlformats.org/officeDocument/2006/relationships/oleObject" Target="embeddings/oleObject36.bin"/><Relationship Id="rId93" Type="http://schemas.openxmlformats.org/officeDocument/2006/relationships/footer" Target="footer1.xml"/><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4.wmf"/><Relationship Id="rId83" Type="http://schemas.openxmlformats.org/officeDocument/2006/relationships/oleObject" Target="embeddings/oleObject35.bin"/><Relationship Id="rId88" Type="http://schemas.openxmlformats.org/officeDocument/2006/relationships/image" Target="media/image39.emf"/><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20.bin"/><Relationship Id="rId65" Type="http://schemas.openxmlformats.org/officeDocument/2006/relationships/image" Target="media/image31.wmf"/><Relationship Id="rId73" Type="http://schemas.openxmlformats.org/officeDocument/2006/relationships/oleObject" Target="embeddings/oleObject28.bin"/><Relationship Id="rId78" Type="http://schemas.openxmlformats.org/officeDocument/2006/relationships/image" Target="media/image35.wmf"/><Relationship Id="rId81" Type="http://schemas.openxmlformats.org/officeDocument/2006/relationships/oleObject" Target="embeddings/oleObject34.bin"/><Relationship Id="rId86" Type="http://schemas.openxmlformats.org/officeDocument/2006/relationships/image" Target="media/image38.wmf"/><Relationship Id="rId94" Type="http://schemas.openxmlformats.org/officeDocument/2006/relationships/footer" Target="footer2.xm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9</_dlc_DocId>
    <_dlc_DocIdUrl xmlns="c06861ca-3f08-4d07-bff7-bb15bac121f4">
      <Url>https://projects.qualcomm.com/sites/pentari/_layouts/15/DocIdRedir.aspx?ID=HR33RHYHUWRF-13-116029</Url>
      <Description>HR33RHYHUWRF-13-116029</Description>
    </_dlc_DocIdUrl>
  </documentManagement>
</p:properties>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9E7D2373-B9FA-4B42-8F3B-02801F268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15DD38-6AA4-4BBA-B1EA-BB417F0BC863}">
  <ds:schemaRefs>
    <ds:schemaRef ds:uri="http://schemas.microsoft.com/sharepoint/events"/>
  </ds:schemaRefs>
</ds:datastoreItem>
</file>

<file path=customXml/itemProps5.xml><?xml version="1.0" encoding="utf-8"?>
<ds:datastoreItem xmlns:ds="http://schemas.openxmlformats.org/officeDocument/2006/customXml" ds:itemID="{7AA83E10-1470-46E7-BB4C-2148A33D3347}">
  <ds:schemaRefs>
    <ds:schemaRef ds:uri="http://schemas.openxmlformats.org/officeDocument/2006/bibliography"/>
  </ds:schemaRefs>
</ds:datastoreItem>
</file>

<file path=customXml/itemProps6.xml><?xml version="1.0" encoding="utf-8"?>
<ds:datastoreItem xmlns:ds="http://schemas.openxmlformats.org/officeDocument/2006/customXml" ds:itemID="{48C68166-C180-49CB-A381-8179DBA8263D}">
  <ds:schemaRefs>
    <ds:schemaRef ds:uri="http://purl.org/dc/terms/"/>
    <ds:schemaRef ds:uri="http://schemas.openxmlformats.org/package/2006/metadata/core-properties"/>
    <ds:schemaRef ds:uri="http://purl.org/dc/dcmitype/"/>
    <ds:schemaRef ds:uri="c06861ca-3f08-4d07-bff7-bb15bac121f4"/>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18</Pages>
  <Words>4993</Words>
  <Characters>27121</Characters>
  <Application>Microsoft Office Word</Application>
  <DocSecurity>0</DocSecurity>
  <Lines>226</Lines>
  <Paragraphs>6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32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Muhammad Abdelghaffar (Khairy)</cp:lastModifiedBy>
  <cp:revision>11</cp:revision>
  <cp:lastPrinted>2011-11-09T07:49:00Z</cp:lastPrinted>
  <dcterms:created xsi:type="dcterms:W3CDTF">2020-08-20T16:09:00Z</dcterms:created>
  <dcterms:modified xsi:type="dcterms:W3CDTF">2020-08-20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19 16:24:03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y fmtid="{D5CDD505-2E9C-101B-9397-08002B2CF9AE}" pid="16" name="KSOProductBuildVer">
    <vt:lpwstr>2052-11.8.2.8696</vt:lpwstr>
  </property>
  <property fmtid="{D5CDD505-2E9C-101B-9397-08002B2CF9AE}" pid="17" name="_2015_ms_pID_725343">
    <vt:lpwstr>(2)gCk5JT612MUImgM8CChJ+4CCGRCXFmGtZ3HXIEH5QRXNWkmZ+7iSYLGa7nhKaE3VLnOsuZV1
Mnufpa4v0ihfvgYeZ/yMjk3m3z35lKwcOE95o6Xy00ykwiPdMWbz2NiQKra2yxYkaqaGMxwF
+ZQz0Hyz2PJL/Id88kzKEbZjsHSj7XJD8hxi7WTZBhPE7yM+BhusZBqwfFS1NhPaqi8JTpU1
VqAsGaBwf63/ug8n8W</vt:lpwstr>
  </property>
  <property fmtid="{D5CDD505-2E9C-101B-9397-08002B2CF9AE}" pid="18" name="_2015_ms_pID_7253431">
    <vt:lpwstr>0BSmC09rJJtAGo9rzNwZbOgXdvheICUJZGeBzsQsqZn79PVXo8pGEs
XzO44qS2uivh/cU3pL1ByEOEoDHl40liREv30/n7qfJt6jnC4XdE1W3+r2BZ3Ni4fUI5H6vr
PRrVHXr9PS9phm8dhZ9eHEQ9L6vJfhFlus/IDKaBYtlTZdR+Lcdz9kWcDCmDYWbsdi0=</vt:lpwstr>
  </property>
  <property fmtid="{D5CDD505-2E9C-101B-9397-08002B2CF9AE}" pid="19" name="_dlc_DocIdItemGuid">
    <vt:lpwstr>129c6eaf-9e44-4df1-a2a8-aa9c45578b20</vt:lpwstr>
  </property>
</Properties>
</file>